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1D9FFD" w14:textId="77777777" w:rsidR="00B015B7" w:rsidRDefault="005B0360">
      <w:pPr>
        <w:pStyle w:val="3GPPHeader"/>
        <w:spacing w:after="60"/>
        <w:rPr>
          <w:rFonts w:eastAsia="DengXian"/>
          <w:sz w:val="32"/>
          <w:szCs w:val="32"/>
          <w:lang w:val="en-US"/>
        </w:rPr>
      </w:pPr>
      <w:r>
        <w:t>3GPP RAN WG2 Meeting #123bis</w:t>
      </w:r>
      <w:r>
        <w:tab/>
      </w:r>
      <w:r>
        <w:rPr>
          <w:rFonts w:cs="Arial"/>
          <w:sz w:val="26"/>
          <w:szCs w:val="26"/>
        </w:rPr>
        <w:t>R2-23xxxxx</w:t>
      </w:r>
    </w:p>
    <w:p w14:paraId="788F7B3F" w14:textId="77777777" w:rsidR="00B015B7" w:rsidRDefault="005B0360">
      <w:pPr>
        <w:pStyle w:val="CRCoverPage"/>
        <w:outlineLvl w:val="0"/>
        <w:rPr>
          <w:b/>
          <w:sz w:val="24"/>
        </w:rPr>
      </w:pPr>
      <w:r>
        <w:rPr>
          <w:b/>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0" w:name="_Hlt497126619"/>
              <w:r>
                <w:rPr>
                  <w:rStyle w:val="Hyperlink"/>
                  <w:rFonts w:cs="Arial"/>
                  <w:i/>
                  <w:color w:val="FF0000"/>
                </w:rPr>
                <w:t>L</w:t>
              </w:r>
              <w:bookmarkEnd w:id="0"/>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77777777" w:rsidR="00B015B7" w:rsidRDefault="005B0360">
            <w:pPr>
              <w:pStyle w:val="CRCoverPage"/>
              <w:spacing w:after="0"/>
              <w:ind w:left="100"/>
            </w:pPr>
            <w:r>
              <w:rPr>
                <w:color w:val="000000"/>
              </w:rPr>
              <w:t>Stage-3 running CR for TS 36.321 for Rel-18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proofErr w:type="spellStart"/>
            <w:r>
              <w:t>IoT_NTN_enh</w:t>
            </w:r>
            <w:proofErr w:type="spellEnd"/>
            <w:r>
              <w:t>-</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77777777" w:rsidR="00B015B7" w:rsidRDefault="005B0360">
            <w:pPr>
              <w:pStyle w:val="CRCoverPage"/>
              <w:spacing w:after="0"/>
              <w:ind w:left="100"/>
            </w:pPr>
            <w:r>
              <w:t>2023-10-16</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77777777" w:rsidR="00B015B7" w:rsidRDefault="005B0360">
            <w:pPr>
              <w:pStyle w:val="CRCoverPage"/>
              <w:spacing w:after="0"/>
              <w:ind w:left="100"/>
            </w:pPr>
            <w:r>
              <w:t xml:space="preserve">This running CR captures agreements made for LTE </w:t>
            </w:r>
            <w:proofErr w:type="spellStart"/>
            <w:r>
              <w:t>eMTC</w:t>
            </w:r>
            <w:proofErr w:type="spellEnd"/>
            <w:r>
              <w:t xml:space="preserve"> and NB-</w:t>
            </w:r>
            <w:proofErr w:type="spellStart"/>
            <w:r>
              <w:t>IoT</w:t>
            </w:r>
            <w:proofErr w:type="spellEnd"/>
            <w:r>
              <w:t xml:space="preserve"> to support IoT-NTN for Release-18 up to RAN2-123.</w:t>
            </w:r>
          </w:p>
          <w:p w14:paraId="4B8087B6" w14:textId="77777777" w:rsidR="00B015B7" w:rsidRDefault="00B015B7">
            <w:pPr>
              <w:pStyle w:val="CRCoverPage"/>
              <w:spacing w:after="0"/>
            </w:pP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77777777" w:rsidR="00B015B7" w:rsidRDefault="005B0360">
            <w:pPr>
              <w:pStyle w:val="CRCoverPage"/>
              <w:spacing w:after="0"/>
              <w:ind w:left="100"/>
            </w:pPr>
            <w:r>
              <w:t>No support for Release-18 enhancements for NTN in IoT</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proofErr w:type="spellStart"/>
            <w:r>
              <w:t>ew</w:t>
            </w:r>
            <w:proofErr w:type="spellEnd"/>
            <w:r>
              <w:t>),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77777777" w:rsidR="00B015B7" w:rsidRDefault="005B0360">
            <w:pPr>
              <w:pStyle w:val="CRCoverPage"/>
              <w:spacing w:after="0"/>
              <w:ind w:left="99"/>
            </w:pPr>
            <w:r>
              <w:t xml:space="preserve">TS 36.300, TS 36.331, TS 36.304, TS 36.306 </w:t>
            </w:r>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77777777" w:rsidR="00B015B7" w:rsidRDefault="005B0360">
            <w:pPr>
              <w:pStyle w:val="CRCoverPage"/>
              <w:spacing w:after="0"/>
              <w:ind w:left="99"/>
            </w:pPr>
            <w:r>
              <w:t xml:space="preserve">TS/TR ... CR ... </w:t>
            </w:r>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77777777" w:rsidR="00B015B7" w:rsidRDefault="005B0360">
            <w:pPr>
              <w:pStyle w:val="CRCoverPage"/>
              <w:spacing w:after="0"/>
              <w:ind w:left="99"/>
            </w:pPr>
            <w:r>
              <w:t xml:space="preserve">TS/TR ... CR ... </w:t>
            </w:r>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5B0360">
            <w:pPr>
              <w:pStyle w:val="CRCoverPage"/>
              <w:spacing w:after="0"/>
              <w:ind w:left="100"/>
            </w:pPr>
            <w:hyperlink r:id="rId11" w:tooltip="C:Data3GPPExtractsR2-2303950 Running CR MAC_36.321_IoT-NTN.docx" w:history="1">
              <w:r>
                <w:t>R2-2303950</w:t>
              </w:r>
            </w:hyperlink>
            <w:r>
              <w:t>: Submitted at RAN2 #121bis-e</w:t>
            </w:r>
          </w:p>
          <w:p w14:paraId="1E70E5EE" w14:textId="77777777" w:rsidR="00B015B7" w:rsidRDefault="005B0360">
            <w:pPr>
              <w:pStyle w:val="CRCoverPage"/>
              <w:spacing w:after="0"/>
              <w:ind w:left="100"/>
            </w:pPr>
            <w:hyperlink r:id="rId12" w:tooltip="C:Data3GPPExtractsR2-2304737 Running CR MAC_36.321_IoT-NTN.docx" w:history="1">
              <w:r>
                <w:t>R2-2304737</w:t>
              </w:r>
            </w:hyperlink>
            <w:r>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72E510D9" w14:textId="77777777" w:rsidR="00B015B7" w:rsidRDefault="005B0360">
            <w:pPr>
              <w:pStyle w:val="CRCoverPage"/>
              <w:spacing w:after="0"/>
              <w:ind w:left="100"/>
            </w:pPr>
            <w:r>
              <w:t>R2-2311070: Submitted before RAN2 #123bis</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1" w:name="_Toc29242930"/>
      <w:r>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2" w:name="_Toc46500307"/>
      <w:bookmarkStart w:id="3" w:name="_Toc37256214"/>
      <w:bookmarkStart w:id="4" w:name="_Toc37256368"/>
      <w:bookmarkStart w:id="5" w:name="_Toc131026943"/>
      <w:bookmarkStart w:id="6" w:name="_Toc52536216"/>
      <w:bookmarkStart w:id="7" w:name="_Toc29242957"/>
      <w:bookmarkEnd w:id="1"/>
      <w:r>
        <w:rPr>
          <w:sz w:val="32"/>
          <w:lang w:eastAsia="zh-CN"/>
        </w:rPr>
        <w:lastRenderedPageBreak/>
        <w:t>Start of changes</w:t>
      </w:r>
    </w:p>
    <w:p w14:paraId="7CE2C6D3" w14:textId="77777777" w:rsidR="00B015B7" w:rsidRDefault="005B0360">
      <w:pPr>
        <w:pStyle w:val="Heading1"/>
      </w:pPr>
      <w:bookmarkStart w:id="8" w:name="_Toc37256205"/>
      <w:bookmarkStart w:id="9" w:name="_Toc37256359"/>
      <w:bookmarkStart w:id="10" w:name="_Toc52536207"/>
      <w:bookmarkStart w:id="11" w:name="_Toc146662843"/>
      <w:bookmarkStart w:id="12" w:name="_Toc29242948"/>
      <w:bookmarkStart w:id="13" w:name="_Toc46500298"/>
      <w:r>
        <w:t>5</w:t>
      </w:r>
      <w:r>
        <w:tab/>
        <w:t>MAC procedures</w:t>
      </w:r>
      <w:bookmarkEnd w:id="8"/>
      <w:bookmarkEnd w:id="9"/>
      <w:bookmarkEnd w:id="10"/>
      <w:bookmarkEnd w:id="11"/>
      <w:bookmarkEnd w:id="12"/>
      <w:bookmarkEnd w:id="13"/>
    </w:p>
    <w:p w14:paraId="22F27B06" w14:textId="77777777" w:rsidR="00B015B7" w:rsidRDefault="005B0360">
      <w:pPr>
        <w:pStyle w:val="Heading2"/>
      </w:pPr>
      <w:bookmarkStart w:id="14" w:name="_Toc29242949"/>
      <w:bookmarkStart w:id="15" w:name="_Toc37256360"/>
      <w:bookmarkStart w:id="16" w:name="_Toc46500299"/>
      <w:bookmarkStart w:id="17" w:name="_Toc37256206"/>
      <w:bookmarkStart w:id="18" w:name="_Toc52536208"/>
      <w:bookmarkStart w:id="19" w:name="_Toc146662844"/>
      <w:r>
        <w:t>5.1</w:t>
      </w:r>
      <w:r>
        <w:rPr>
          <w:sz w:val="24"/>
          <w:szCs w:val="24"/>
        </w:rPr>
        <w:tab/>
      </w:r>
      <w:r>
        <w:t>Random Access procedure</w:t>
      </w:r>
      <w:bookmarkEnd w:id="14"/>
      <w:bookmarkEnd w:id="15"/>
      <w:bookmarkEnd w:id="16"/>
      <w:bookmarkEnd w:id="17"/>
      <w:bookmarkEnd w:id="18"/>
      <w:bookmarkEnd w:id="19"/>
    </w:p>
    <w:p w14:paraId="4B665E16" w14:textId="77777777" w:rsidR="00B015B7" w:rsidRDefault="005B0360">
      <w:pPr>
        <w:pStyle w:val="Heading3"/>
      </w:pPr>
      <w:bookmarkStart w:id="20" w:name="_Toc52536209"/>
      <w:bookmarkStart w:id="21" w:name="_Toc146662845"/>
      <w:bookmarkStart w:id="22" w:name="_Toc29242950"/>
      <w:bookmarkStart w:id="23" w:name="_Toc37256361"/>
      <w:bookmarkStart w:id="24" w:name="_Toc46500300"/>
      <w:bookmarkStart w:id="25" w:name="_Toc37256207"/>
      <w:r>
        <w:t>5.1.1</w:t>
      </w:r>
      <w:r>
        <w:tab/>
        <w:t>Random Access Procedure initialization</w:t>
      </w:r>
      <w:bookmarkEnd w:id="20"/>
      <w:bookmarkEnd w:id="21"/>
      <w:bookmarkEnd w:id="22"/>
      <w:bookmarkEnd w:id="23"/>
      <w:bookmarkEnd w:id="24"/>
      <w:bookmarkEnd w:id="25"/>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If a MAC entity receives a PDCCH transmission consistent with a PDCCH order, as specified </w:t>
      </w:r>
      <w:proofErr w:type="spellStart"/>
      <w:r>
        <w:t>inTS</w:t>
      </w:r>
      <w:proofErr w:type="spellEnd"/>
      <w:r>
        <w:t> 36.212 [5], masked with its C-RNTI, and for a specific Serving Cell, the MAC entity shall initiate a Random Access procedure on this Serving Cell. For Random Access on</w:t>
      </w:r>
      <w:r>
        <w:rPr>
          <w:rFonts w:eastAsia="?? ??"/>
        </w:rPr>
        <w:t xml:space="preserve"> the </w:t>
      </w:r>
      <w:proofErr w:type="spellStart"/>
      <w:r>
        <w:rPr>
          <w:rFonts w:eastAsia="?? ??"/>
        </w:rPr>
        <w:t>SpCell</w:t>
      </w:r>
      <w:proofErr w:type="spellEnd"/>
      <w:r>
        <w:rPr>
          <w:rFonts w:eastAsia="?? ??"/>
        </w:rPr>
        <w:t xml:space="preserve"> a PDCCH order or RRC optionally indicate the </w:t>
      </w:r>
      <w:proofErr w:type="spellStart"/>
      <w:r>
        <w:rPr>
          <w:i/>
          <w:iCs/>
        </w:rPr>
        <w:t>ra-PreambleIndex</w:t>
      </w:r>
      <w:proofErr w:type="spellEnd"/>
      <w:r>
        <w:t xml:space="preserve"> and the </w:t>
      </w:r>
      <w:proofErr w:type="spellStart"/>
      <w:r>
        <w:rPr>
          <w:i/>
          <w:iCs/>
        </w:rPr>
        <w:t>ra</w:t>
      </w:r>
      <w:proofErr w:type="spellEnd"/>
      <w:r>
        <w:rPr>
          <w:i/>
          <w:iCs/>
        </w:rPr>
        <w:t>-PRACH-</w:t>
      </w:r>
      <w:proofErr w:type="spellStart"/>
      <w:r>
        <w:rPr>
          <w:i/>
          <w:iCs/>
        </w:rPr>
        <w:t>MaskIndex</w:t>
      </w:r>
      <w:proofErr w:type="spellEnd"/>
      <w:r>
        <w:rPr>
          <w:iCs/>
        </w:rPr>
        <w:t>, except for NB-IoT where the subcarrier index is indicated;</w:t>
      </w:r>
      <w:r>
        <w:rPr>
          <w:i/>
          <w:iCs/>
        </w:rPr>
        <w:t xml:space="preserve"> </w:t>
      </w:r>
      <w:r>
        <w:rPr>
          <w:iCs/>
        </w:rPr>
        <w:t xml:space="preserve">and for Random Access on an </w:t>
      </w:r>
      <w:proofErr w:type="spellStart"/>
      <w:r>
        <w:rPr>
          <w:iCs/>
        </w:rPr>
        <w:t>SCell</w:t>
      </w:r>
      <w:proofErr w:type="spellEnd"/>
      <w:r>
        <w:rPr>
          <w:iCs/>
        </w:rPr>
        <w:t xml:space="preserve">, the PDCCH order indicates the </w:t>
      </w:r>
      <w:proofErr w:type="spellStart"/>
      <w:r>
        <w:rPr>
          <w:i/>
          <w:iCs/>
        </w:rPr>
        <w:t>ra-PreambleIndex</w:t>
      </w:r>
      <w:proofErr w:type="spellEnd"/>
      <w:r>
        <w:t xml:space="preserve"> with a value different from 000000 and the </w:t>
      </w:r>
      <w:proofErr w:type="spellStart"/>
      <w:r>
        <w:rPr>
          <w:i/>
          <w:iCs/>
        </w:rPr>
        <w:t>ra</w:t>
      </w:r>
      <w:proofErr w:type="spellEnd"/>
      <w:r>
        <w:rPr>
          <w:i/>
          <w:iCs/>
        </w:rPr>
        <w:t>-PRACH-</w:t>
      </w:r>
      <w:proofErr w:type="spellStart"/>
      <w:r>
        <w:rPr>
          <w:i/>
          <w:iCs/>
        </w:rPr>
        <w:t>MaskIndex</w:t>
      </w:r>
      <w:proofErr w:type="spellEnd"/>
      <w:r>
        <w:t xml:space="preserve">. For the </w:t>
      </w:r>
      <w:proofErr w:type="spellStart"/>
      <w:r>
        <w:t>pTAG</w:t>
      </w:r>
      <w:proofErr w:type="spellEnd"/>
      <w:r>
        <w:t xml:space="preserve"> preamble transmission on PRACH and reception of a PDCCH order are only supported for </w:t>
      </w:r>
      <w:proofErr w:type="spellStart"/>
      <w:r>
        <w:t>SpCell</w:t>
      </w:r>
      <w:proofErr w:type="spellEnd"/>
      <w:r>
        <w:t xml:space="preserve">.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Random Access Preamble, </w:t>
      </w:r>
      <w:proofErr w:type="spellStart"/>
      <w:r>
        <w:rPr>
          <w:i/>
        </w:rPr>
        <w:t>prach-ConfigIndex</w:t>
      </w:r>
      <w:proofErr w:type="spellEnd"/>
      <w:r>
        <w:t>.</w:t>
      </w:r>
    </w:p>
    <w:p w14:paraId="66C1D363" w14:textId="77777777" w:rsidR="00B015B7" w:rsidRDefault="005B0360">
      <w:pPr>
        <w:pStyle w:val="B1"/>
      </w:pPr>
      <w:r>
        <w:t>-</w:t>
      </w:r>
      <w:r>
        <w:tab/>
        <w:t>the groups of Random Access Preambles and the set of available Random Access Preambles in each group (</w:t>
      </w:r>
      <w:proofErr w:type="spellStart"/>
      <w:r>
        <w:t>SpCell</w:t>
      </w:r>
      <w:proofErr w:type="spellEnd"/>
      <w:r>
        <w:t xml:space="preserve"> only):</w:t>
      </w:r>
    </w:p>
    <w:p w14:paraId="34D757C7" w14:textId="77777777" w:rsidR="00B015B7" w:rsidRDefault="005B0360">
      <w:pPr>
        <w:pStyle w:val="B1"/>
      </w:pPr>
      <w:r>
        <w:tab/>
        <w:t xml:space="preserve">The preambles that are contained in Random Access Preambles </w:t>
      </w:r>
      <w:proofErr w:type="gramStart"/>
      <w:r>
        <w:t>group</w:t>
      </w:r>
      <w:proofErr w:type="gramEnd"/>
      <w:r>
        <w:t xml:space="preserve"> A and Random Access Preambles group B are calculated from the parameters </w:t>
      </w:r>
      <w:proofErr w:type="spellStart"/>
      <w:r>
        <w:rPr>
          <w:i/>
        </w:rPr>
        <w:t>numberOfRA</w:t>
      </w:r>
      <w:proofErr w:type="spellEnd"/>
      <w:r>
        <w:rPr>
          <w:i/>
        </w:rPr>
        <w:t>-Preambles</w:t>
      </w:r>
      <w:r>
        <w:t xml:space="preserve"> and </w:t>
      </w:r>
      <w:proofErr w:type="spellStart"/>
      <w:r>
        <w:rPr>
          <w:i/>
        </w:rPr>
        <w:t>sizeOfRA-PreamblesGroupA</w:t>
      </w:r>
      <w:proofErr w:type="spellEnd"/>
      <w:r>
        <w:t>:</w:t>
      </w:r>
    </w:p>
    <w:p w14:paraId="444F4CD4" w14:textId="77777777" w:rsidR="00B015B7" w:rsidRDefault="005B0360">
      <w:pPr>
        <w:pStyle w:val="B1"/>
      </w:pPr>
      <w:r>
        <w:tab/>
        <w:t xml:space="preserve">If </w:t>
      </w:r>
      <w:proofErr w:type="spellStart"/>
      <w:r>
        <w:rPr>
          <w:i/>
        </w:rPr>
        <w:t>sizeOfRA-PreamblesGroupA</w:t>
      </w:r>
      <w:proofErr w:type="spellEnd"/>
      <w:r>
        <w:rPr>
          <w:i/>
        </w:rPr>
        <w:t xml:space="preserve"> </w:t>
      </w:r>
      <w:r>
        <w:t xml:space="preserve">is equal to </w:t>
      </w:r>
      <w:proofErr w:type="spellStart"/>
      <w:r>
        <w:rPr>
          <w:i/>
        </w:rPr>
        <w:t>numberOfRA</w:t>
      </w:r>
      <w:proofErr w:type="spellEnd"/>
      <w:r>
        <w:rPr>
          <w:i/>
        </w:rPr>
        <w:t>-</w:t>
      </w:r>
      <w:proofErr w:type="gramStart"/>
      <w:r>
        <w:rPr>
          <w:i/>
        </w:rPr>
        <w:t>Preambles</w:t>
      </w:r>
      <w:proofErr w:type="gramEnd"/>
      <w:r>
        <w:t xml:space="preserve"> then there is no Random Access Preambles group B. The preambles in Random Access Preamble </w:t>
      </w:r>
      <w:proofErr w:type="gramStart"/>
      <w:r>
        <w:t>group</w:t>
      </w:r>
      <w:proofErr w:type="gramEnd"/>
      <w:r>
        <w:t xml:space="preserve"> A are the preambles 0 to </w:t>
      </w:r>
      <w:proofErr w:type="spellStart"/>
      <w:r>
        <w:rPr>
          <w:i/>
        </w:rPr>
        <w:t>sizeOfRA-PreamblesGroupA</w:t>
      </w:r>
      <w:proofErr w:type="spellEnd"/>
      <w:r>
        <w:t xml:space="preserve"> – 1 and, if it exists, the preambles in Random Access Preamble group B are the preambles </w:t>
      </w:r>
      <w:proofErr w:type="spellStart"/>
      <w:r>
        <w:rPr>
          <w:i/>
        </w:rPr>
        <w:t>sizeOfRA-PreamblesGroupA</w:t>
      </w:r>
      <w:proofErr w:type="spellEnd"/>
      <w:r>
        <w:t xml:space="preserve"> to </w:t>
      </w:r>
      <w:proofErr w:type="spellStart"/>
      <w:r>
        <w:rPr>
          <w:i/>
        </w:rPr>
        <w:t>numberOfRA</w:t>
      </w:r>
      <w:proofErr w:type="spellEnd"/>
      <w:r>
        <w:rPr>
          <w:i/>
        </w:rPr>
        <w:t xml:space="preserve">-Preambles </w:t>
      </w:r>
      <w:r>
        <w:t>– 1 from the set of 64 preambles as defined in TS 36.211 [7].</w:t>
      </w:r>
    </w:p>
    <w:p w14:paraId="31432B32" w14:textId="77777777" w:rsidR="00B015B7" w:rsidRDefault="005B0360">
      <w:pPr>
        <w:pStyle w:val="B1"/>
      </w:pPr>
      <w:r>
        <w:t>-</w:t>
      </w:r>
      <w:r>
        <w:tab/>
        <w:t xml:space="preserve">if Random Access Preambles </w:t>
      </w:r>
      <w:proofErr w:type="gramStart"/>
      <w:r>
        <w:t>group</w:t>
      </w:r>
      <w:proofErr w:type="gramEnd"/>
      <w:r>
        <w:t xml:space="preserve"> B exists, the thresholds, </w:t>
      </w:r>
      <w:proofErr w:type="spellStart"/>
      <w:r>
        <w:rPr>
          <w:i/>
        </w:rPr>
        <w:t>messagePowerOffsetGroupB</w:t>
      </w:r>
      <w:proofErr w:type="spellEnd"/>
      <w:r>
        <w:t xml:space="preserve"> and </w:t>
      </w:r>
      <w:proofErr w:type="spellStart"/>
      <w:r>
        <w:rPr>
          <w:i/>
        </w:rPr>
        <w:t>messageSizeGroupA</w:t>
      </w:r>
      <w:proofErr w:type="spellEnd"/>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w:t>
      </w:r>
      <w:proofErr w:type="spellStart"/>
      <w:r>
        <w:rPr>
          <w:lang w:eastAsia="zh-CN"/>
        </w:rPr>
        <w:t>SpCell</w:t>
      </w:r>
      <w:proofErr w:type="spellEnd"/>
      <w:r>
        <w:rPr>
          <w:lang w:eastAsia="zh-CN"/>
        </w:rPr>
        <w:t xml:space="preserve"> only)</w:t>
      </w:r>
      <w:r>
        <w:t>.</w:t>
      </w:r>
    </w:p>
    <w:p w14:paraId="78DCF042" w14:textId="77777777" w:rsidR="00B015B7" w:rsidRDefault="005B0360">
      <w:pPr>
        <w:pStyle w:val="B1"/>
      </w:pPr>
      <w:r>
        <w:t>-</w:t>
      </w:r>
      <w:r>
        <w:tab/>
        <w:t>the RA response window size</w:t>
      </w:r>
      <w:r>
        <w:rPr>
          <w:i/>
        </w:rPr>
        <w:t xml:space="preserve"> </w:t>
      </w:r>
      <w:proofErr w:type="spellStart"/>
      <w:r>
        <w:rPr>
          <w:i/>
        </w:rPr>
        <w:t>ra-ResponseWindowSize</w:t>
      </w:r>
      <w:proofErr w:type="spellEnd"/>
      <w:r>
        <w:t>.</w:t>
      </w:r>
    </w:p>
    <w:p w14:paraId="4EF9FEAD" w14:textId="77777777" w:rsidR="00B015B7" w:rsidRDefault="005B0360">
      <w:pPr>
        <w:pStyle w:val="B1"/>
      </w:pPr>
      <w:r>
        <w:t>-</w:t>
      </w:r>
      <w:r>
        <w:tab/>
        <w:t xml:space="preserve">the power-ramping factor </w:t>
      </w:r>
      <w:proofErr w:type="spellStart"/>
      <w:r>
        <w:rPr>
          <w:i/>
        </w:rPr>
        <w:t>powerRampingStep</w:t>
      </w:r>
      <w:proofErr w:type="spellEnd"/>
      <w:r>
        <w:t>.</w:t>
      </w:r>
    </w:p>
    <w:p w14:paraId="67ABFF7F" w14:textId="77777777" w:rsidR="00B015B7" w:rsidRDefault="005B0360">
      <w:pPr>
        <w:pStyle w:val="B1"/>
      </w:pPr>
      <w:r>
        <w:t>-</w:t>
      </w:r>
      <w:r>
        <w:tab/>
        <w:t xml:space="preserve">the maximum number of preamble transmission </w:t>
      </w:r>
      <w:proofErr w:type="spellStart"/>
      <w:r>
        <w:rPr>
          <w:i/>
        </w:rPr>
        <w:t>preambleTransMax</w:t>
      </w:r>
      <w:proofErr w:type="spellEnd"/>
      <w:r>
        <w:t>.</w:t>
      </w:r>
    </w:p>
    <w:p w14:paraId="4C75A45F" w14:textId="77777777" w:rsidR="00B015B7" w:rsidRDefault="005B0360">
      <w:pPr>
        <w:pStyle w:val="B1"/>
      </w:pPr>
      <w:r>
        <w:t>-</w:t>
      </w:r>
      <w:r>
        <w:tab/>
        <w:t xml:space="preserve">the initial preamble power </w:t>
      </w:r>
      <w:proofErr w:type="spellStart"/>
      <w:r>
        <w:rPr>
          <w:i/>
        </w:rPr>
        <w:t>preambleInitialReceivedTargetPower</w:t>
      </w:r>
      <w:proofErr w:type="spellEnd"/>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w:t>
      </w:r>
      <w:proofErr w:type="spellStart"/>
      <w:r>
        <w:rPr>
          <w:lang w:eastAsia="zh-CN"/>
        </w:rPr>
        <w:t>SpCell</w:t>
      </w:r>
      <w:proofErr w:type="spellEnd"/>
      <w:r>
        <w:rPr>
          <w:lang w:eastAsia="zh-CN"/>
        </w:rPr>
        <w:t xml:space="preserve">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proofErr w:type="spellStart"/>
      <w:r>
        <w:rPr>
          <w:i/>
        </w:rPr>
        <w:t>prach-ConfigIndex</w:t>
      </w:r>
      <w:proofErr w:type="spellEnd"/>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proofErr w:type="spellStart"/>
      <w:r>
        <w:rPr>
          <w:i/>
        </w:rPr>
        <w:t>prach-ConfigIndex</w:t>
      </w:r>
      <w:proofErr w:type="spellEnd"/>
      <w:r>
        <w:t>.</w:t>
      </w:r>
    </w:p>
    <w:p w14:paraId="17725DF2" w14:textId="77777777" w:rsidR="00B015B7" w:rsidRDefault="005B0360">
      <w:pPr>
        <w:pStyle w:val="B2"/>
      </w:pPr>
      <w:r>
        <w:t>-</w:t>
      </w:r>
      <w:r>
        <w:tab/>
        <w:t xml:space="preserve">the groups of Random Access Preambles and the set of available Random Access Preambles in each </w:t>
      </w:r>
      <w:proofErr w:type="gramStart"/>
      <w:r>
        <w:t>group(</w:t>
      </w:r>
      <w:proofErr w:type="spellStart"/>
      <w:proofErr w:type="gramEnd"/>
      <w:r>
        <w:t>SpCell</w:t>
      </w:r>
      <w:proofErr w:type="spellEnd"/>
      <w:r>
        <w:t xml:space="preserve">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proofErr w:type="spellStart"/>
      <w:r>
        <w:rPr>
          <w:i/>
        </w:rPr>
        <w:t>sizeOfRA-PreamblesGroupA</w:t>
      </w:r>
      <w:proofErr w:type="spellEnd"/>
      <w:r>
        <w:t xml:space="preserve"> is not equal to </w:t>
      </w:r>
      <w:proofErr w:type="spellStart"/>
      <w:r>
        <w:rPr>
          <w:i/>
        </w:rPr>
        <w:t>numberOfRA</w:t>
      </w:r>
      <w:proofErr w:type="spellEnd"/>
      <w:r>
        <w:rPr>
          <w:i/>
        </w:rPr>
        <w:t>-Preambles</w:t>
      </w:r>
      <w:r>
        <w:t>:</w:t>
      </w:r>
    </w:p>
    <w:p w14:paraId="0534D93B" w14:textId="77777777" w:rsidR="00B015B7" w:rsidRDefault="005B0360">
      <w:pPr>
        <w:pStyle w:val="B5"/>
      </w:pPr>
      <w:r>
        <w:t>-</w:t>
      </w:r>
      <w:r>
        <w:tab/>
        <w:t xml:space="preserve">Random Access Preambles </w:t>
      </w:r>
      <w:proofErr w:type="gramStart"/>
      <w:r>
        <w:t>group</w:t>
      </w:r>
      <w:proofErr w:type="gramEnd"/>
      <w:r>
        <w:t xml:space="preserve">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proofErr w:type="spellStart"/>
      <w:r>
        <w:rPr>
          <w:i/>
        </w:rPr>
        <w:t>firstPreamble</w:t>
      </w:r>
      <w:proofErr w:type="spellEnd"/>
      <w:r>
        <w:t xml:space="preserve"> to </w:t>
      </w:r>
      <w:proofErr w:type="spellStart"/>
      <w:r>
        <w:rPr>
          <w:i/>
        </w:rPr>
        <w:t>lastPreamble</w:t>
      </w:r>
      <w:proofErr w:type="spellEnd"/>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proofErr w:type="spellStart"/>
      <w:r>
        <w:rPr>
          <w:rFonts w:eastAsia="?? ??"/>
          <w:i/>
          <w:lang w:eastAsia="en-GB"/>
        </w:rPr>
        <w:t>firstPreamble</w:t>
      </w:r>
      <w:proofErr w:type="spellEnd"/>
      <w:r>
        <w:rPr>
          <w:rFonts w:eastAsia="?? ??"/>
          <w:lang w:eastAsia="en-GB"/>
        </w:rPr>
        <w:t xml:space="preserve"> to </w:t>
      </w:r>
      <w:proofErr w:type="spellStart"/>
      <w:r>
        <w:rPr>
          <w:rFonts w:eastAsia="?? ??"/>
          <w:i/>
          <w:lang w:eastAsia="en-GB"/>
        </w:rPr>
        <w:t>edt-LastPreamble</w:t>
      </w:r>
      <w:proofErr w:type="spellEnd"/>
      <w:r>
        <w:rPr>
          <w:rFonts w:eastAsia="?? ??"/>
          <w:lang w:eastAsia="en-GB"/>
        </w:rPr>
        <w:t xml:space="preserve"> if PRACH resources configured by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lang w:eastAsia="en-GB"/>
        </w:rPr>
        <w:t xml:space="preserve"> are different from the PRACH resources configured by </w:t>
      </w:r>
      <w:r>
        <w:rPr>
          <w:rFonts w:eastAsia="?? ??"/>
          <w:i/>
          <w:lang w:eastAsia="en-GB"/>
        </w:rPr>
        <w:t>PRACH-</w:t>
      </w:r>
      <w:proofErr w:type="spellStart"/>
      <w:r>
        <w:rPr>
          <w:rFonts w:eastAsia="?? ??"/>
          <w:i/>
          <w:lang w:eastAsia="en-GB"/>
        </w:rPr>
        <w:t>ParametersCE</w:t>
      </w:r>
      <w:proofErr w:type="spellEnd"/>
      <w:r>
        <w:rPr>
          <w:rFonts w:eastAsia="?? ??"/>
          <w:lang w:eastAsia="en-GB"/>
        </w:rPr>
        <w:t xml:space="preserve"> for all enhanced coverage levels and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proofErr w:type="spellStart"/>
      <w:r>
        <w:rPr>
          <w:rFonts w:eastAsia="?? ??"/>
          <w:i/>
        </w:rPr>
        <w:t>edt-LastPreamble</w:t>
      </w:r>
      <w:proofErr w:type="spellEnd"/>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w:t>
      </w:r>
      <w:proofErr w:type="spellStart"/>
      <w:r>
        <w:rPr>
          <w:i/>
        </w:rPr>
        <w:t>ul-ConfigList</w:t>
      </w:r>
      <w:proofErr w:type="spellEnd"/>
      <w:r>
        <w:t>.</w:t>
      </w:r>
    </w:p>
    <w:p w14:paraId="474EAAE1" w14:textId="77777777" w:rsidR="00B015B7" w:rsidRDefault="005B0360">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proofErr w:type="spellStart"/>
      <w:r>
        <w:rPr>
          <w:i/>
        </w:rPr>
        <w:t>ul-ConfigList</w:t>
      </w:r>
      <w:proofErr w:type="spellEnd"/>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proofErr w:type="spellStart"/>
      <w:r>
        <w:rPr>
          <w:i/>
        </w:rPr>
        <w:t>nprach-SubcarrierOffset</w:t>
      </w:r>
      <w:proofErr w:type="spellEnd"/>
      <w:r>
        <w:t xml:space="preserve">, </w:t>
      </w:r>
      <w:proofErr w:type="spellStart"/>
      <w:r>
        <w:rPr>
          <w:i/>
        </w:rPr>
        <w:t>nprach-SubcarrierOffset</w:t>
      </w:r>
      <w:proofErr w:type="spellEnd"/>
      <w:r>
        <w:t xml:space="preserve"> + </w:t>
      </w:r>
      <w:proofErr w:type="spellStart"/>
      <w:r>
        <w:rPr>
          <w:i/>
        </w:rPr>
        <w:t>nprach-NumSubcarriers</w:t>
      </w:r>
      <w:proofErr w:type="spellEnd"/>
      <w:r>
        <w:rPr>
          <w:i/>
        </w:rPr>
        <w:t xml:space="preserve"> </w:t>
      </w:r>
      <w:r>
        <w:t>-1]</w:t>
      </w:r>
    </w:p>
    <w:p w14:paraId="078F8C30" w14:textId="77777777" w:rsidR="00B015B7" w:rsidRDefault="005B0360">
      <w:pPr>
        <w:pStyle w:val="B4"/>
      </w:pPr>
      <w:r>
        <w:t>-</w:t>
      </w:r>
      <w:r>
        <w:tab/>
        <w:t>each subcarrier of a Random Access Preamble group corresponds to a Random Access Preamble.</w:t>
      </w:r>
    </w:p>
    <w:p w14:paraId="2901BC6B" w14:textId="77777777" w:rsidR="00B015B7" w:rsidRDefault="005B0360">
      <w:pPr>
        <w:pStyle w:val="B3"/>
      </w:pPr>
      <w:r>
        <w:t>-</w:t>
      </w:r>
      <w:r>
        <w:tab/>
        <w:t xml:space="preserve">when the subcarrier index is explicitly sent from the </w:t>
      </w:r>
      <w:proofErr w:type="spellStart"/>
      <w:r>
        <w:t>eNB</w:t>
      </w:r>
      <w:proofErr w:type="spellEnd"/>
      <w:r>
        <w:t xml:space="preserve"> as part of a PDCCH order </w:t>
      </w:r>
      <w:proofErr w:type="spellStart"/>
      <w:r>
        <w:rPr>
          <w:i/>
        </w:rPr>
        <w:t>ra-PreambleIndex</w:t>
      </w:r>
      <w:proofErr w:type="spellEnd"/>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34E80401" w14:textId="77777777" w:rsidR="00B015B7" w:rsidRDefault="005B0360">
      <w:pPr>
        <w:pStyle w:val="B3"/>
      </w:pPr>
      <w:r>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proofErr w:type="spellStart"/>
      <w:r>
        <w:rPr>
          <w:i/>
        </w:rPr>
        <w:t>ul-ConfigList</w:t>
      </w:r>
      <w:proofErr w:type="spellEnd"/>
      <w:r>
        <w:t>.</w:t>
      </w:r>
    </w:p>
    <w:p w14:paraId="43EE7999" w14:textId="77777777" w:rsidR="00B015B7" w:rsidRDefault="005B0360">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proofErr w:type="spellStart"/>
      <w:r>
        <w:rPr>
          <w:i/>
        </w:rPr>
        <w:t>ul-ConfigList</w:t>
      </w:r>
      <w:proofErr w:type="spellEnd"/>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647EABB7" w14:textId="77777777" w:rsidR="00B015B7" w:rsidRDefault="005B0360">
      <w:pPr>
        <w:pStyle w:val="B4"/>
      </w:pPr>
      <w:r>
        <w:t>-</w:t>
      </w:r>
      <w:r>
        <w:tab/>
        <w:t>the selection probability is equal for all non-anchor carrier PRACH resources and the probability of selecting one PRACH resource on a given non-anchor carrier is (</w:t>
      </w:r>
      <w:bookmarkStart w:id="26" w:name="OLE_LINK28"/>
      <w:bookmarkStart w:id="27" w:name="OLE_LINK27"/>
      <w:r>
        <w:t>1-</w:t>
      </w:r>
      <w:r>
        <w:rPr>
          <w:i/>
        </w:rPr>
        <w:t xml:space="preserve"> </w:t>
      </w:r>
      <w:proofErr w:type="spellStart"/>
      <w:r>
        <w:rPr>
          <w:i/>
        </w:rPr>
        <w:t>nprach-ProbabilityAnchor</w:t>
      </w:r>
      <w:bookmarkEnd w:id="26"/>
      <w:bookmarkEnd w:id="27"/>
      <w:proofErr w:type="spellEnd"/>
      <w:r>
        <w:t>)</w:t>
      </w:r>
      <w:proofErr w:type="gramStart"/>
      <w:r>
        <w:t>/(</w:t>
      </w:r>
      <w:proofErr w:type="gramEnd"/>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proofErr w:type="spellStart"/>
      <w:r>
        <w:rPr>
          <w:i/>
        </w:rPr>
        <w:t>rsrp-ThresholdsPrachInfoList</w:t>
      </w:r>
      <w:proofErr w:type="spellEnd"/>
      <w:r>
        <w:t>.</w:t>
      </w:r>
    </w:p>
    <w:p w14:paraId="7960AC71" w14:textId="77777777" w:rsidR="00B015B7" w:rsidRDefault="005B0360">
      <w:pPr>
        <w:pStyle w:val="B1"/>
      </w:pPr>
      <w:r>
        <w:t>-</w:t>
      </w:r>
      <w:r>
        <w:tab/>
        <w:t xml:space="preserve">the maximum number of preamble transmission attempts per enhanced coverage level supported in the Serving Cell </w:t>
      </w:r>
      <w:proofErr w:type="spellStart"/>
      <w:r>
        <w:rPr>
          <w:i/>
        </w:rPr>
        <w:t>maxNumPreambleAttemptCE</w:t>
      </w:r>
      <w:proofErr w:type="spellEnd"/>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proofErr w:type="spellStart"/>
      <w:r>
        <w:rPr>
          <w:i/>
        </w:rPr>
        <w:t>numRepetitionPerPreambleAttempt</w:t>
      </w:r>
      <w:proofErr w:type="spellEnd"/>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w:t>
      </w:r>
      <w:proofErr w:type="spellStart"/>
      <w:r>
        <w:rPr>
          <w:i/>
        </w:rPr>
        <w:t>ra-ResponseWindowSize</w:t>
      </w:r>
      <w:proofErr w:type="spellEnd"/>
      <w:r>
        <w:rPr>
          <w:i/>
        </w:rPr>
        <w:t xml:space="preserve"> </w:t>
      </w:r>
      <w:r>
        <w:t xml:space="preserve">and </w:t>
      </w:r>
      <w:r>
        <w:rPr>
          <w:rFonts w:eastAsia="?? ??"/>
        </w:rPr>
        <w:t>the Contention Resolution Timer</w:t>
      </w:r>
      <w:r>
        <w:rPr>
          <w:rFonts w:eastAsia="?? ??"/>
          <w:i/>
        </w:rPr>
        <w:t xml:space="preserve"> 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w:t>
      </w:r>
      <w:proofErr w:type="spellStart"/>
      <w:r>
        <w:rPr>
          <w:i/>
        </w:rPr>
        <w:t>ContentionResolutionTimer</w:t>
      </w:r>
      <w:proofErr w:type="spellEnd"/>
      <w:r>
        <w:t xml:space="preserve"> configured for EDT (</w:t>
      </w:r>
      <w:proofErr w:type="spellStart"/>
      <w:r>
        <w:t>SpCell</w:t>
      </w:r>
      <w:proofErr w:type="spellEnd"/>
      <w:r>
        <w:t xml:space="preserve"> only) per enhanced coverage level supported in the Serving Cell.</w:t>
      </w:r>
    </w:p>
    <w:p w14:paraId="3EC719B6" w14:textId="77777777" w:rsidR="00B015B7" w:rsidRDefault="005B0360">
      <w:pPr>
        <w:pStyle w:val="B1"/>
      </w:pPr>
      <w:r>
        <w:t>-</w:t>
      </w:r>
      <w:r>
        <w:tab/>
        <w:t xml:space="preserve">the power-ramping factor </w:t>
      </w:r>
      <w:proofErr w:type="spellStart"/>
      <w:r>
        <w:rPr>
          <w:i/>
        </w:rPr>
        <w:t>powerRampingStep</w:t>
      </w:r>
      <w:proofErr w:type="spellEnd"/>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proofErr w:type="spellStart"/>
      <w:r>
        <w:rPr>
          <w:i/>
        </w:rPr>
        <w:t>preambleTransMax</w:t>
      </w:r>
      <w:proofErr w:type="spellEnd"/>
      <w:r>
        <w:rPr>
          <w:i/>
        </w:rPr>
        <w:t>-CE</w:t>
      </w:r>
      <w:r>
        <w:t>.</w:t>
      </w:r>
    </w:p>
    <w:p w14:paraId="5A3802EB" w14:textId="77777777" w:rsidR="00B015B7" w:rsidRDefault="005B0360">
      <w:pPr>
        <w:pStyle w:val="B1"/>
      </w:pPr>
      <w:r>
        <w:t>-</w:t>
      </w:r>
      <w:r>
        <w:tab/>
        <w:t xml:space="preserve">the initial preamble power </w:t>
      </w:r>
      <w:proofErr w:type="spellStart"/>
      <w:r>
        <w:rPr>
          <w:i/>
        </w:rPr>
        <w:t>preambleInitialReceivedTargetPower</w:t>
      </w:r>
      <w:proofErr w:type="spellEnd"/>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proofErr w:type="spellStart"/>
      <w:r>
        <w:rPr>
          <w:i/>
        </w:rPr>
        <w:t>ra</w:t>
      </w:r>
      <w:proofErr w:type="spellEnd"/>
      <w:r>
        <w:rPr>
          <w:i/>
        </w:rPr>
        <w:t>-CFRA-</w:t>
      </w:r>
      <w:proofErr w:type="spellStart"/>
      <w:r>
        <w:rPr>
          <w:i/>
        </w:rPr>
        <w:t>Config</w:t>
      </w:r>
      <w:proofErr w:type="spellEnd"/>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 xml:space="preserve">set the backoff parameter value to 0 </w:t>
      </w:r>
      <w:proofErr w:type="spellStart"/>
      <w:r>
        <w:t>ms</w:t>
      </w:r>
      <w:proofErr w:type="spellEnd"/>
      <w:r>
        <w:t>;</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Heading3"/>
      </w:pPr>
      <w:bookmarkStart w:id="28" w:name="_Toc37256208"/>
      <w:bookmarkStart w:id="29" w:name="_Toc37256362"/>
      <w:bookmarkStart w:id="30" w:name="_Toc46500301"/>
      <w:bookmarkStart w:id="31" w:name="_Toc29242951"/>
      <w:bookmarkStart w:id="32" w:name="_Toc146662846"/>
      <w:bookmarkStart w:id="33" w:name="_Toc52536210"/>
      <w:r>
        <w:t>5.1.2</w:t>
      </w:r>
      <w:r>
        <w:tab/>
        <w:t>Random Access Resource selection</w:t>
      </w:r>
      <w:bookmarkEnd w:id="28"/>
      <w:bookmarkEnd w:id="29"/>
      <w:bookmarkEnd w:id="30"/>
      <w:bookmarkEnd w:id="31"/>
      <w:bookmarkEnd w:id="32"/>
      <w:bookmarkEnd w:id="33"/>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proofErr w:type="spellStart"/>
      <w:r>
        <w:rPr>
          <w:i/>
        </w:rPr>
        <w:t>edt</w:t>
      </w:r>
      <w:proofErr w:type="spellEnd"/>
      <w:r>
        <w:rPr>
          <w:i/>
        </w:rPr>
        <w: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if, except for NB-</w:t>
      </w:r>
      <w:proofErr w:type="spellStart"/>
      <w:r>
        <w:t>IoT</w:t>
      </w:r>
      <w:proofErr w:type="spellEnd"/>
      <w:r>
        <w:t xml:space="preserve">, </w:t>
      </w:r>
      <w:proofErr w:type="spellStart"/>
      <w:r>
        <w:rPr>
          <w:i/>
        </w:rPr>
        <w:t>ra-PreambleIndex</w:t>
      </w:r>
      <w:proofErr w:type="spellEnd"/>
      <w:r>
        <w:t xml:space="preserve"> (Random Access Preamble) and </w:t>
      </w:r>
      <w:proofErr w:type="spellStart"/>
      <w:r>
        <w:rPr>
          <w:i/>
        </w:rPr>
        <w:t>ra</w:t>
      </w:r>
      <w:proofErr w:type="spellEnd"/>
      <w:r>
        <w:rPr>
          <w:i/>
        </w:rPr>
        <w:t>-PRACH-</w:t>
      </w:r>
      <w:proofErr w:type="spellStart"/>
      <w:r>
        <w:rPr>
          <w:i/>
        </w:rPr>
        <w:t>MaskIndex</w:t>
      </w:r>
      <w:proofErr w:type="spellEnd"/>
      <w:r>
        <w:t xml:space="preserve"> (PRACH Mask Index) have been explicitly signalled and </w:t>
      </w:r>
      <w:proofErr w:type="spellStart"/>
      <w:r>
        <w:rPr>
          <w:i/>
        </w:rPr>
        <w:t>ra-PreambleIndex</w:t>
      </w:r>
      <w:proofErr w:type="spellEnd"/>
      <w:r>
        <w:t xml:space="preserve"> is not 000000:</w:t>
      </w:r>
    </w:p>
    <w:p w14:paraId="6A307ECE" w14:textId="77777777" w:rsidR="00B015B7" w:rsidRDefault="005B0360">
      <w:pPr>
        <w:pStyle w:val="B2"/>
      </w:pPr>
      <w:r>
        <w:t>-</w:t>
      </w:r>
      <w:r>
        <w:tab/>
        <w:t>the Random Access Preamble and the PRACH Mask Index are those explicitly signalled;</w:t>
      </w:r>
    </w:p>
    <w:p w14:paraId="617D9BE5" w14:textId="77777777" w:rsidR="00B015B7" w:rsidRDefault="005B0360">
      <w:pPr>
        <w:pStyle w:val="B1"/>
      </w:pPr>
      <w:r>
        <w:t>-</w:t>
      </w:r>
      <w:r>
        <w:tab/>
        <w:t>else if, for NB-</w:t>
      </w:r>
      <w:proofErr w:type="spellStart"/>
      <w:r>
        <w:t>IoT</w:t>
      </w:r>
      <w:proofErr w:type="spellEnd"/>
      <w:r>
        <w:t xml:space="preserve">,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proofErr w:type="spellStart"/>
      <w:r>
        <w:rPr>
          <w:i/>
        </w:rPr>
        <w:t>ra-PreambleIndex</w:t>
      </w:r>
      <w:proofErr w:type="spellEnd"/>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w:t>
      </w:r>
      <w:proofErr w:type="spellStart"/>
      <w:r>
        <w:rPr>
          <w:i/>
          <w:lang w:eastAsia="zh-CN"/>
        </w:rPr>
        <w:t>Config</w:t>
      </w:r>
      <w:proofErr w:type="spellEnd"/>
      <w:r>
        <w:rPr>
          <w:lang w:eastAsia="zh-CN"/>
        </w:rPr>
        <w:t xml:space="preserve"> is configured:</w:t>
      </w:r>
    </w:p>
    <w:p w14:paraId="32E86EFF" w14:textId="77777777" w:rsidR="00B015B7" w:rsidRDefault="005B0360">
      <w:pPr>
        <w:pStyle w:val="B4"/>
      </w:pPr>
      <w:r>
        <w:t>-</w:t>
      </w:r>
      <w:r>
        <w:tab/>
        <w:t xml:space="preserve">the Random Access Preamble is </w:t>
      </w:r>
      <w:r>
        <w:rPr>
          <w:lang w:eastAsia="zh-CN"/>
        </w:rPr>
        <w:t xml:space="preserve">set to </w:t>
      </w:r>
      <w:proofErr w:type="spellStart"/>
      <w:r>
        <w:rPr>
          <w:i/>
          <w:lang w:eastAsia="zh-CN"/>
        </w:rPr>
        <w:t>nprach-SubcarrierOffset</w:t>
      </w:r>
      <w:proofErr w:type="spellEnd"/>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rPr>
        <w:t>ra-PreambleIndex</w:t>
      </w:r>
      <w:proofErr w:type="spellEnd"/>
      <w:r>
        <w:rPr>
          <w:lang w:eastAsia="zh-CN"/>
        </w:rPr>
        <w:t xml:space="preserve"> </w:t>
      </w:r>
      <w:proofErr w:type="spellStart"/>
      <w:r>
        <w:rPr>
          <w:lang w:eastAsia="zh-CN"/>
        </w:rPr>
        <w:t>modulo</w:t>
      </w:r>
      <w:proofErr w:type="spellEnd"/>
      <w:r>
        <w:rPr>
          <w:lang w:eastAsia="zh-CN"/>
        </w:rPr>
        <w:t xml:space="preserve">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SubcarrierOffset</w:t>
      </w:r>
      <w:proofErr w:type="spellEnd"/>
      <w:r>
        <w:t xml:space="preserve">, </w:t>
      </w:r>
      <w:proofErr w:type="spellStart"/>
      <w:r>
        <w:rPr>
          <w:i/>
        </w:rPr>
        <w:t>nprach-NumCBRA-StartSubcarriers</w:t>
      </w:r>
      <w:proofErr w:type="spellEnd"/>
      <w:r>
        <w:t xml:space="preserve"> and </w:t>
      </w:r>
      <w:proofErr w:type="spellStart"/>
      <w:r>
        <w:rPr>
          <w:i/>
          <w:lang w:eastAsia="zh-CN"/>
        </w:rPr>
        <w:t>nprach-NumSubcarriers</w:t>
      </w:r>
      <w:proofErr w:type="spellEnd"/>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Random Access Preamble is set to </w:t>
      </w:r>
      <w:proofErr w:type="spellStart"/>
      <w:r>
        <w:rPr>
          <w:i/>
        </w:rPr>
        <w:t>nprach-SubcarrierOffset</w:t>
      </w:r>
      <w:proofErr w:type="spellEnd"/>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SubcarrierOffset</w:t>
      </w:r>
      <w:proofErr w:type="spellEnd"/>
      <w:r>
        <w:t xml:space="preserve"> and </w:t>
      </w:r>
      <w:proofErr w:type="spellStart"/>
      <w:r>
        <w:rPr>
          <w:i/>
        </w:rPr>
        <w:t>nprach-NumSubcarriers</w:t>
      </w:r>
      <w:proofErr w:type="spellEnd"/>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randomly select a Random Access Preamble within the selected group.</w:t>
      </w:r>
    </w:p>
    <w:p w14:paraId="08786F5F" w14:textId="77777777" w:rsidR="00B015B7" w:rsidRDefault="005B0360">
      <w:pPr>
        <w:pStyle w:val="B1"/>
      </w:pPr>
      <w:r>
        <w:t>-</w:t>
      </w:r>
      <w:r>
        <w:tab/>
        <w:t>else the Random Access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t xml:space="preserve">else if the UE is a BL UE or UE in enhanced coverage and Random Access Preamble </w:t>
      </w:r>
      <w:proofErr w:type="gramStart"/>
      <w:r>
        <w:t>group</w:t>
      </w:r>
      <w:proofErr w:type="gramEnd"/>
      <w:r>
        <w:t xml:space="preserve">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proofErr w:type="spellStart"/>
      <w:r>
        <w:rPr>
          <w:i/>
          <w:iCs/>
        </w:rPr>
        <w:t>ul-ConfigList</w:t>
      </w:r>
      <w:proofErr w:type="spellEnd"/>
      <w:r>
        <w:t>:</w:t>
      </w:r>
    </w:p>
    <w:p w14:paraId="47FD3BAA" w14:textId="77777777" w:rsidR="00B015B7" w:rsidRDefault="005B0360">
      <w:pPr>
        <w:pStyle w:val="B4"/>
        <w:rPr>
          <w:rFonts w:eastAsia="DengXian"/>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t xml:space="preserve">if Random Access Preambles </w:t>
      </w:r>
      <w:proofErr w:type="gramStart"/>
      <w:r>
        <w:t>group</w:t>
      </w:r>
      <w:proofErr w:type="gramEnd"/>
      <w:r>
        <w:t xml:space="preserve"> B exists and any of the following events occur:</w:t>
      </w:r>
    </w:p>
    <w:p w14:paraId="22FB4BAF" w14:textId="77777777" w:rsidR="00B015B7" w:rsidRDefault="005B0360">
      <w:pPr>
        <w:pStyle w:val="B4"/>
        <w:rPr>
          <w:i/>
        </w:rPr>
      </w:pPr>
      <w:r>
        <w:t>-</w:t>
      </w:r>
      <w:r>
        <w:tab/>
        <w:t xml:space="preserve">the potential message size (UL data available for transmission plus MAC header and, where required, MAC control elements) is greater than </w:t>
      </w:r>
      <w:proofErr w:type="spellStart"/>
      <w:r>
        <w:rPr>
          <w:i/>
        </w:rPr>
        <w:t>messageSizeGroupA</w:t>
      </w:r>
      <w:proofErr w:type="spellEnd"/>
      <w:r>
        <w:t xml:space="preserve"> and the </w:t>
      </w:r>
      <w:proofErr w:type="spellStart"/>
      <w:r>
        <w:t>pathloss</w:t>
      </w:r>
      <w:proofErr w:type="spellEnd"/>
      <w:r>
        <w:t xml:space="preserve"> is less than </w:t>
      </w:r>
      <w:proofErr w:type="spellStart"/>
      <w:proofErr w:type="gramStart"/>
      <w:r>
        <w:t>P</w:t>
      </w:r>
      <w:r>
        <w:rPr>
          <w:vertAlign w:val="subscript"/>
        </w:rPr>
        <w:t>CMAX,c</w:t>
      </w:r>
      <w:proofErr w:type="spellEnd"/>
      <w:proofErr w:type="gramEnd"/>
      <w:r>
        <w:rPr>
          <w:vertAlign w:val="subscript"/>
        </w:rPr>
        <w:t xml:space="preserve"> </w:t>
      </w:r>
      <w:r>
        <w:t xml:space="preserve">(of the Serving Cell performing the Random Access Procedure) – </w:t>
      </w:r>
      <w:proofErr w:type="spellStart"/>
      <w:r>
        <w:rPr>
          <w:i/>
        </w:rPr>
        <w:t>preambleInitialReceivedTargetPower</w:t>
      </w:r>
      <w:proofErr w:type="spellEnd"/>
      <w:r>
        <w:t xml:space="preserve"> – </w:t>
      </w:r>
      <w:r>
        <w:rPr>
          <w:i/>
        </w:rPr>
        <w:t>deltaPreambleMsg3</w:t>
      </w:r>
      <w:r>
        <w:t xml:space="preserve"> – </w:t>
      </w:r>
      <w:proofErr w:type="spellStart"/>
      <w:r>
        <w:rPr>
          <w:i/>
        </w:rPr>
        <w:t>messagePowerOffsetGroupB</w:t>
      </w:r>
      <w:proofErr w:type="spellEnd"/>
      <w:r>
        <w:t>;</w:t>
      </w:r>
    </w:p>
    <w:p w14:paraId="1D932F59" w14:textId="77777777" w:rsidR="00B015B7" w:rsidRDefault="005B0360">
      <w:pPr>
        <w:pStyle w:val="B4"/>
      </w:pPr>
      <w:r>
        <w:t>-</w:t>
      </w:r>
      <w:r>
        <w:tab/>
        <w:t xml:space="preserve">the Random Access procedure was initiated for the CCCH logical channel and the CCCH SDU size plus MAC header is greater than </w:t>
      </w:r>
      <w:proofErr w:type="spellStart"/>
      <w:r>
        <w:rPr>
          <w:i/>
        </w:rPr>
        <w:t>messageSizeGroupA</w:t>
      </w:r>
      <w:proofErr w:type="spellEnd"/>
      <w:r>
        <w:t>;</w:t>
      </w:r>
    </w:p>
    <w:p w14:paraId="328C3AB5" w14:textId="77777777" w:rsidR="00B015B7" w:rsidRDefault="005B0360">
      <w:pPr>
        <w:pStyle w:val="B5"/>
      </w:pPr>
      <w:r>
        <w:t>-</w:t>
      </w:r>
      <w:r>
        <w:tab/>
        <w:t xml:space="preserve">select the Random Access Preambles </w:t>
      </w:r>
      <w:proofErr w:type="gramStart"/>
      <w:r>
        <w:t>group</w:t>
      </w:r>
      <w:proofErr w:type="gramEnd"/>
      <w:r>
        <w:t xml:space="preserve">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randomly select a Random Access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proofErr w:type="spellStart"/>
      <w:r>
        <w:rPr>
          <w:i/>
        </w:rPr>
        <w:t>prach-ConfigIndex</w:t>
      </w:r>
      <w:proofErr w:type="spellEnd"/>
      <w:r>
        <w:rPr>
          <w:i/>
        </w:rPr>
        <w:t xml:space="preserve"> </w:t>
      </w:r>
      <w:r>
        <w:t>(except for NB-</w:t>
      </w:r>
      <w:proofErr w:type="spellStart"/>
      <w:r>
        <w:t>IoT</w:t>
      </w:r>
      <w:proofErr w:type="spellEnd"/>
      <w:r>
        <w: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proofErr w:type="spellStart"/>
      <w:r>
        <w:rPr>
          <w:i/>
        </w:rPr>
        <w:t>ra-PreambleIndex</w:t>
      </w:r>
      <w:proofErr w:type="spellEnd"/>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Heading3"/>
      </w:pPr>
      <w:bookmarkStart w:id="34" w:name="_Toc37256363"/>
      <w:bookmarkStart w:id="35" w:name="_Toc37256209"/>
      <w:bookmarkStart w:id="36" w:name="_Toc52536211"/>
      <w:bookmarkStart w:id="37" w:name="_Toc46500302"/>
      <w:bookmarkStart w:id="38" w:name="_Toc29242952"/>
      <w:bookmarkStart w:id="39" w:name="_Toc146662847"/>
      <w:r>
        <w:t>5.1.3</w:t>
      </w:r>
      <w:r>
        <w:tab/>
        <w:t>Random Access Preamble transmission</w:t>
      </w:r>
      <w:bookmarkEnd w:id="34"/>
      <w:bookmarkEnd w:id="35"/>
      <w:bookmarkEnd w:id="36"/>
      <w:bookmarkEnd w:id="37"/>
      <w:bookmarkEnd w:id="38"/>
      <w:bookmarkEnd w:id="39"/>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proofErr w:type="spellStart"/>
      <w:r>
        <w:rPr>
          <w:i/>
        </w:rPr>
        <w:t>preambleInitialReceivedTargetPower</w:t>
      </w:r>
      <w:proofErr w:type="spellEnd"/>
      <w:r>
        <w:t xml:space="preserve"> + DELTA_PREAMBLE + (PREAMBLE_TRANSMISSION_COUNTER – 1) * </w:t>
      </w:r>
      <w:proofErr w:type="spellStart"/>
      <w:r>
        <w:rPr>
          <w:i/>
        </w:rPr>
        <w:t>powerRampingStep</w:t>
      </w:r>
      <w:proofErr w:type="spellEnd"/>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proofErr w:type="spellStart"/>
      <w:r>
        <w:rPr>
          <w:i/>
        </w:rPr>
        <w:t>numRepetitionPerPreambleAttempt</w:t>
      </w:r>
      <w:proofErr w:type="spellEnd"/>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proofErr w:type="spellStart"/>
      <w:r>
        <w:rPr>
          <w:i/>
        </w:rPr>
        <w:t>numRepetitionPerPreambleAttempt</w:t>
      </w:r>
      <w:proofErr w:type="spellEnd"/>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r>
        <w:t>);</w:t>
      </w:r>
    </w:p>
    <w:p w14:paraId="39B5BC09" w14:textId="77777777" w:rsidR="00B015B7" w:rsidRDefault="005B0360">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proofErr w:type="spellStart"/>
      <w:r>
        <w:rPr>
          <w:i/>
        </w:rPr>
        <w:t>numRepetitionPerPreambleAttempt</w:t>
      </w:r>
      <w:proofErr w:type="spellEnd"/>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Heading3"/>
      </w:pPr>
      <w:bookmarkStart w:id="40" w:name="_Toc29242953"/>
      <w:bookmarkStart w:id="41" w:name="_Toc46500303"/>
      <w:bookmarkStart w:id="42" w:name="_Toc37256364"/>
      <w:bookmarkStart w:id="43" w:name="_Toc146662848"/>
      <w:bookmarkStart w:id="44" w:name="_Toc37256210"/>
      <w:bookmarkStart w:id="45" w:name="_Toc52536212"/>
      <w:r>
        <w:t>5.1.4</w:t>
      </w:r>
      <w:r>
        <w:tab/>
        <w:t>Random Access Response reception</w:t>
      </w:r>
      <w:bookmarkEnd w:id="40"/>
      <w:bookmarkEnd w:id="41"/>
      <w:bookmarkEnd w:id="42"/>
      <w:bookmarkEnd w:id="43"/>
      <w:bookmarkEnd w:id="44"/>
      <w:bookmarkEnd w:id="45"/>
    </w:p>
    <w:p w14:paraId="0797392C" w14:textId="77777777" w:rsidR="00B015B7" w:rsidRDefault="005B036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4F78F898" w14:textId="77777777" w:rsidR="00B015B7" w:rsidRDefault="005B0360">
      <w:r>
        <w:t>If the UE is a BL UE or a UE in enhanced coverage:</w:t>
      </w:r>
    </w:p>
    <w:p w14:paraId="6EE5AE1E" w14:textId="77777777" w:rsidR="00B015B7" w:rsidRDefault="005B0360">
      <w:pPr>
        <w:pStyle w:val="B1"/>
      </w:pPr>
      <w:r>
        <w:t>-</w:t>
      </w:r>
      <w:r>
        <w:tab/>
        <w:t>if the random access preamble was transmitted in a non-terrestrial network:</w:t>
      </w:r>
    </w:p>
    <w:p w14:paraId="7C559900" w14:textId="77777777" w:rsidR="00B015B7" w:rsidRDefault="005B0360">
      <w:pPr>
        <w:pStyle w:val="B2"/>
      </w:pPr>
      <w:r>
        <w:t>-</w:t>
      </w:r>
      <w:r>
        <w:tab/>
        <w:t xml:space="preserve">RA Response window starts at the subframe that contains the end of the last preamble repetition plus 3 </w:t>
      </w:r>
      <w:proofErr w:type="spellStart"/>
      <w:r>
        <w:t>subframes</w:t>
      </w:r>
      <w:proofErr w:type="spellEnd"/>
      <w:r>
        <w:t xml:space="preserve">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if the random access preamble was transmitted in a non-terrestrial network:</w:t>
      </w:r>
    </w:p>
    <w:p w14:paraId="7F266E40" w14:textId="77777777" w:rsidR="00B015B7" w:rsidRDefault="005B0360">
      <w:pPr>
        <w:pStyle w:val="B2"/>
      </w:pPr>
      <w:r>
        <w:t>-</w:t>
      </w:r>
      <w:r>
        <w:tab/>
        <w:t xml:space="preserve">RA Response window starts at the subframe that contains the end of the last preamble repetition plus X </w:t>
      </w:r>
      <w:proofErr w:type="spellStart"/>
      <w:r>
        <w:t>subframes</w:t>
      </w:r>
      <w:proofErr w:type="spellEnd"/>
      <w:r>
        <w:t xml:space="preserve">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 xml:space="preserve">RA-RNTI= 1 + </w:t>
      </w:r>
      <w:proofErr w:type="spellStart"/>
      <w:r>
        <w:t>t_id</w:t>
      </w:r>
      <w:proofErr w:type="spellEnd"/>
      <w:r>
        <w:t xml:space="preserve"> + 10*</w:t>
      </w:r>
      <w:proofErr w:type="spellStart"/>
      <w:r>
        <w:t>f_id</w:t>
      </w:r>
      <w:proofErr w:type="spellEnd"/>
    </w:p>
    <w:p w14:paraId="03217794"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5.75pt" o:ole="">
            <v:imagedata r:id="rId13" o:title=""/>
          </v:shape>
          <o:OLEObject Type="Embed" ProgID="Equation.3" ShapeID="_x0000_i1025" DrawAspect="Content" ObjectID="_1759830906" r:id="rId14"/>
        </w:object>
      </w:r>
      <w:r>
        <w:t xml:space="preserve">, where </w:t>
      </w:r>
      <w:r>
        <w:rPr>
          <w:position w:val="-10"/>
        </w:rPr>
        <w:object w:dxaOrig="365" w:dyaOrig="312" w14:anchorId="46DB628A">
          <v:shape id="_x0000_i1026" type="#_x0000_t75" style="width:18.75pt;height:15.75pt" o:ole="">
            <v:imagedata r:id="rId13" o:title=""/>
          </v:shape>
          <o:OLEObject Type="Embed" ProgID="Equation.3" ShapeID="_x0000_i1026" DrawAspect="Content" ObjectID="_1759830907" r:id="rId15"/>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f_id + 60*(SFN_id mod (Wmax/10))</w:t>
      </w:r>
    </w:p>
    <w:p w14:paraId="37C43E76" w14:textId="77777777" w:rsidR="00B015B7" w:rsidRDefault="005B0360">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65" w:dyaOrig="312" w14:anchorId="3BE0CCFC">
          <v:shape id="_x0000_i1027" type="#_x0000_t75" style="width:18.75pt;height:15.75pt" o:ole="">
            <v:imagedata r:id="rId13" o:title=""/>
          </v:shape>
          <o:OLEObject Type="Embed" ProgID="Equation.3" ShapeID="_x0000_i1027" DrawAspect="Content" ObjectID="_1759830908" r:id="rId16"/>
        </w:object>
      </w:r>
      <w:r>
        <w:t xml:space="preserve">, where </w:t>
      </w:r>
      <w:r>
        <w:rPr>
          <w:position w:val="-10"/>
        </w:rPr>
        <w:object w:dxaOrig="365" w:dyaOrig="312" w14:anchorId="7983EA44">
          <v:shape id="_x0000_i1028" type="#_x0000_t75" style="width:18.75pt;height:15.75pt" o:ole="">
            <v:imagedata r:id="rId13" o:title=""/>
          </v:shape>
          <o:OLEObject Type="Embed" ProgID="Equation.3" ShapeID="_x0000_i1028" DrawAspect="Content" ObjectID="_1759830909" r:id="rId17"/>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DD7F3FA" w14:textId="77777777" w:rsidR="00B015B7" w:rsidRDefault="005B0360">
      <w:r>
        <w:t>where SFN_id is the index of the first radio frame of the specified PRACH and carrier_id is the index of the UL carrier associated with the specified PRACH. The carrier_id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RA-RNTI = 1 + floor(SFN_id/4) + 256*(H-SFN mod 2)</w:t>
      </w:r>
    </w:p>
    <w:p w14:paraId="0E8088E9" w14:textId="77777777" w:rsidR="00B015B7" w:rsidRDefault="005B0360">
      <w:r>
        <w:t>where SFN_id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5AB2AF" w14:textId="77777777" w:rsidR="00B015B7" w:rsidRDefault="005B0360">
      <w:pPr>
        <w:pStyle w:val="B2"/>
      </w:pPr>
      <w:r>
        <w:t>-</w:t>
      </w:r>
      <w:r>
        <w:tab/>
        <w:t>if the Random Access Response contains a Backoff Indicator subheader:</w:t>
      </w:r>
    </w:p>
    <w:p w14:paraId="3885B672" w14:textId="77777777" w:rsidR="00B015B7" w:rsidRDefault="005B0360">
      <w:pPr>
        <w:pStyle w:val="B3"/>
      </w:pPr>
      <w:r>
        <w:t>-</w:t>
      </w:r>
      <w:r>
        <w:tab/>
        <w:t>set the backoff parameter value as indicated by the BI field of the Backoff Indicator subheader and Table 7.2-1, except for NB-IoT where the value from Table 7.2-2 is used.</w:t>
      </w:r>
    </w:p>
    <w:p w14:paraId="7CB50934" w14:textId="77777777" w:rsidR="00B015B7" w:rsidRDefault="005B0360">
      <w:pPr>
        <w:pStyle w:val="B2"/>
      </w:pPr>
      <w:r>
        <w:t>-</w:t>
      </w:r>
      <w:r>
        <w:tab/>
        <w:t>else, set the backoff parameter value to 0 ms.</w:t>
      </w:r>
    </w:p>
    <w:p w14:paraId="482F0F45" w14:textId="77777777" w:rsidR="00B015B7" w:rsidRDefault="005B0360">
      <w:pPr>
        <w:pStyle w:val="B2"/>
      </w:pPr>
      <w:r>
        <w:t>-</w:t>
      </w:r>
      <w:r>
        <w:tab/>
        <w:t>if the Random Access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14:paraId="0450D950" w14:textId="77777777" w:rsidR="00B015B7" w:rsidRDefault="005B036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r>
        <w:rPr>
          <w:i/>
        </w:rPr>
        <w:t>ra-PreambleIndex</w:t>
      </w:r>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the UL grant provided in the Random Access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if the Random Access Preamble was selected by the MAC entity; or</w:t>
      </w:r>
    </w:p>
    <w:p w14:paraId="312B239E" w14:textId="77777777" w:rsidR="00B015B7" w:rsidRDefault="005B0360">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5F0241D5" w14:textId="77777777" w:rsidR="00B015B7" w:rsidRDefault="005B0360">
      <w:pPr>
        <w:pStyle w:val="B5"/>
        <w:rPr>
          <w:ins w:id="46" w:author="R2-123b" w:date="2023-10-19T18:30:00Z"/>
        </w:rPr>
      </w:pPr>
      <w:r>
        <w:t>-</w:t>
      </w:r>
      <w:r>
        <w:tab/>
        <w:t>set the Temporary C-RNTI to the value received in the Random Access Response message no later than at the time of the first transmission corresponding to the UL grant provided in the Random Access Response message;</w:t>
      </w:r>
    </w:p>
    <w:p w14:paraId="74A4759F" w14:textId="77777777" w:rsidR="00B015B7" w:rsidRDefault="005B0360">
      <w:pPr>
        <w:pStyle w:val="B5"/>
        <w:rPr>
          <w:ins w:id="47" w:author="R2-123b" w:date="2023-10-19T18:34:00Z"/>
        </w:rPr>
      </w:pPr>
      <w:ins w:id="48" w:author="R2-123b" w:date="2023-10-19T18:34:00Z">
        <w:r>
          <w:rPr>
            <w:rFonts w:eastAsiaTheme="minorEastAsia"/>
          </w:rPr>
          <w:t>-</w:t>
        </w:r>
        <w:r>
          <w:rPr>
            <w:rFonts w:eastAsiaTheme="minorEastAsia"/>
          </w:rPr>
          <w:tab/>
          <w:t>if the Random Access procedured was trigggerd by GNSS validity duration reporting:</w:t>
        </w:r>
      </w:ins>
    </w:p>
    <w:p w14:paraId="64414E85" w14:textId="77777777" w:rsidR="00B015B7" w:rsidRDefault="005B0360">
      <w:pPr>
        <w:pStyle w:val="B6"/>
        <w:rPr>
          <w:del w:id="49" w:author="R2-123b" w:date="2023-10-19T18:32:00Z"/>
          <w:lang w:eastAsia="zh-CN"/>
        </w:rPr>
      </w:pPr>
      <w:ins w:id="50" w:author="R2-123b" w:date="2023-10-19T18:34: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r>
          <w:rPr>
            <w:lang w:val="en-US" w:eastAsia="zh-CN"/>
          </w:rPr>
          <w:t>yy</w:t>
        </w:r>
        <w:r>
          <w:rPr>
            <w:lang w:eastAsia="zh-CN"/>
          </w:rPr>
          <w:t>.</w:t>
        </w:r>
      </w:ins>
    </w:p>
    <w:p w14:paraId="386E249A" w14:textId="77777777" w:rsidR="00B015B7" w:rsidRDefault="005B0360">
      <w:pPr>
        <w:pStyle w:val="B5"/>
      </w:pPr>
      <w:r>
        <w:t>-</w:t>
      </w:r>
      <w:r>
        <w:tab/>
        <w:t>if the Random Access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0E2157A4" w14:textId="77777777" w:rsidR="00B015B7" w:rsidRDefault="005B0360">
      <w:pPr>
        <w:pStyle w:val="B7"/>
      </w:pPr>
      <w:r>
        <w:t>-</w:t>
      </w:r>
      <w:r>
        <w:tab/>
        <w:t>the MAC entity shall update the MAC PDU in the Msg3 buffer in accordance with the TB size.</w:t>
      </w:r>
    </w:p>
    <w:p w14:paraId="302BED72" w14:textId="77777777" w:rsidR="00B015B7" w:rsidRDefault="005B0360">
      <w:pPr>
        <w:pStyle w:val="B5"/>
      </w:pPr>
      <w:r>
        <w:t>-</w:t>
      </w:r>
      <w:r>
        <w:tab/>
        <w:t>if this is the first successfully received Random Access Response within this Random Access procedure; or</w:t>
      </w:r>
    </w:p>
    <w:p w14:paraId="2040F11A" w14:textId="77777777" w:rsidR="00B015B7" w:rsidRDefault="005B0360">
      <w:pPr>
        <w:pStyle w:val="B5"/>
      </w:pPr>
      <w:r>
        <w:t>-</w:t>
      </w:r>
      <w:r>
        <w:tab/>
        <w:t>if CP-EDT is cancelled due to the UL grant provided in the Random Access Response message not being for EDT:</w:t>
      </w:r>
    </w:p>
    <w:p w14:paraId="766E3F3E" w14:textId="77777777" w:rsidR="00B015B7" w:rsidRDefault="005B0360">
      <w:pPr>
        <w:pStyle w:val="B6"/>
      </w:pPr>
      <w:r>
        <w:t>-</w:t>
      </w:r>
      <w:r>
        <w:tab/>
        <w:t>if the transmission is not being made for the CCCH logical channel, indicate to the Multiplexing and assembly entity to include a C-RNTI MAC control element in the subsequent uplink transmission;</w:t>
      </w:r>
    </w:p>
    <w:p w14:paraId="7E7D34B1" w14:textId="77777777"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r>
        <w:rPr>
          <w:i/>
        </w:rPr>
        <w:t>preambleTransMax-CE</w:t>
      </w:r>
      <w:r>
        <w:t xml:space="preserve"> + 1:</w:t>
      </w:r>
    </w:p>
    <w:p w14:paraId="59D7B1E7" w14:textId="77777777" w:rsidR="00B015B7" w:rsidRDefault="005B0360">
      <w:pPr>
        <w:pStyle w:val="B3"/>
      </w:pPr>
      <w:r>
        <w:t>-</w:t>
      </w:r>
      <w:r>
        <w:tab/>
        <w:t>if the Random Access Preamble is transmitted on the SpCell:</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r>
        <w:rPr>
          <w:i/>
        </w:rPr>
        <w:t>preambleTransMax</w:t>
      </w:r>
      <w:r>
        <w:t xml:space="preserve"> + 1:</w:t>
      </w:r>
    </w:p>
    <w:p w14:paraId="0CECA300" w14:textId="77777777" w:rsidR="00B015B7" w:rsidRDefault="005B0360">
      <w:pPr>
        <w:pStyle w:val="B3"/>
      </w:pPr>
      <w:r>
        <w:t>-</w:t>
      </w:r>
      <w:r>
        <w:tab/>
        <w:t>if the Random Access Preamble is transmitted on the SpCell:</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if the Random Access Preamble is transmitted on an SCell:</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if in this Random Access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t>-</w:t>
      </w:r>
      <w:r>
        <w:tab/>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14:paraId="46676C86" w14:textId="77777777" w:rsidR="00B015B7" w:rsidRDefault="005B0360">
      <w:pPr>
        <w:pStyle w:val="B1"/>
      </w:pPr>
      <w:r>
        <w:t>-</w:t>
      </w:r>
      <w:r>
        <w:tab/>
        <w:t>if the UE is an NB-IoT UE, a BL UE or a UE in enhanced coverage:</w:t>
      </w:r>
    </w:p>
    <w:p w14:paraId="08BB3AA2" w14:textId="77777777" w:rsidR="00B015B7" w:rsidRDefault="005B0360">
      <w:pPr>
        <w:pStyle w:val="B2"/>
      </w:pPr>
      <w:r>
        <w:t>-</w:t>
      </w:r>
      <w:r>
        <w:tab/>
        <w:t>increment PREAMBLE_TRANSMISSION_COUNTER_CE by 1;</w:t>
      </w:r>
    </w:p>
    <w:p w14:paraId="11C50630" w14:textId="77777777" w:rsidR="00B015B7" w:rsidRDefault="005B0360">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if the Random Access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Heading3"/>
      </w:pPr>
      <w:bookmarkStart w:id="51" w:name="_Toc29242954"/>
      <w:bookmarkStart w:id="52" w:name="_Toc37256365"/>
      <w:bookmarkStart w:id="53" w:name="_Toc46500304"/>
      <w:bookmarkStart w:id="54" w:name="_Toc52536213"/>
      <w:bookmarkStart w:id="55" w:name="_Toc37256211"/>
      <w:bookmarkStart w:id="56" w:name="_Toc146662849"/>
      <w:r>
        <w:t>5.1.5</w:t>
      </w:r>
      <w:r>
        <w:tab/>
        <w:t>Contention Resolution</w:t>
      </w:r>
      <w:bookmarkEnd w:id="51"/>
      <w:bookmarkEnd w:id="52"/>
      <w:bookmarkEnd w:id="53"/>
      <w:bookmarkEnd w:id="54"/>
      <w:bookmarkEnd w:id="55"/>
      <w:bookmarkEnd w:id="56"/>
    </w:p>
    <w:p w14:paraId="58E17A73" w14:textId="77777777" w:rsidR="00B015B7" w:rsidRDefault="005B0360">
      <w:r>
        <w:t>Contention Resolution is based on either C-RNTI on PDCCH of the SpCell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rresponding to the last subframe of a PUSCH transmission corresponding to the largest TBS indicated by the UL grant plus UE-eNB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ntaining the last repetition of the corresponding PUSCH transmission plus UE-eNB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t>-</w:t>
      </w:r>
      <w:r>
        <w:tab/>
        <w:t>else</w:t>
      </w:r>
      <w:r>
        <w:rPr>
          <w:lang w:eastAsia="zh-CN"/>
        </w:rPr>
        <w:t>:</w:t>
      </w:r>
    </w:p>
    <w:p w14:paraId="3B859F71" w14:textId="77777777" w:rsidR="00B015B7" w:rsidRDefault="005B0360">
      <w:pPr>
        <w:pStyle w:val="B2"/>
      </w:pPr>
      <w:r>
        <w:t>-</w:t>
      </w:r>
      <w:r>
        <w:rPr>
          <w:lang w:eastAsia="zh-CN"/>
        </w:rPr>
        <w:tab/>
      </w:r>
      <w:r>
        <w:t xml:space="preserve">start </w:t>
      </w:r>
      <w:r>
        <w:rPr>
          <w:i/>
        </w:rPr>
        <w:t>mac-ContentionResolutionTimer</w:t>
      </w:r>
      <w:r>
        <w:t xml:space="preserve"> and restart </w:t>
      </w:r>
      <w:r>
        <w:rPr>
          <w:i/>
        </w:rPr>
        <w:t>mac-ContentionResolutionTimer</w:t>
      </w:r>
      <w:r>
        <w:t xml:space="preserve"> at each HARQ retransmission.</w:t>
      </w:r>
    </w:p>
    <w:p w14:paraId="10428D9E" w14:textId="77777777" w:rsidR="00B015B7" w:rsidRDefault="005B0360">
      <w:pPr>
        <w:pStyle w:val="B1"/>
      </w:pPr>
      <w:r>
        <w:t>-</w:t>
      </w:r>
      <w:r>
        <w:tab/>
        <w:t xml:space="preserve">regardless of the possible occurrence of a measurement gap or Sidelink Discovery Gap for Reception, monitor the PDCCH until </w:t>
      </w:r>
      <w:r>
        <w:rPr>
          <w:i/>
        </w:rPr>
        <w:t>mac-ContentionResolutionTimer</w:t>
      </w:r>
      <w:r>
        <w:t xml:space="preserve"> expires or is stopped;</w:t>
      </w:r>
    </w:p>
    <w:p w14:paraId="643F9886" w14:textId="77777777" w:rsidR="00B015B7" w:rsidRDefault="005B0360">
      <w:pPr>
        <w:pStyle w:val="B1"/>
      </w:pPr>
      <w:r>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if the Random Access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ContentionResolutionTimer</w:t>
      </w:r>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i.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ContentionResolutionTimer</w:t>
      </w:r>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ContentionResolutionTimer</w:t>
      </w:r>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ContentionResolutionTimer</w:t>
      </w:r>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t>-</w:t>
      </w:r>
      <w:r>
        <w:tab/>
        <w:t>if the MAC PDU contains a UE Contention Resolution Identity MAC control element; and</w:t>
      </w:r>
    </w:p>
    <w:p w14:paraId="12C6719A" w14:textId="77777777" w:rsidR="00B015B7" w:rsidRDefault="005B0360">
      <w:pPr>
        <w:pStyle w:val="B3"/>
      </w:pPr>
      <w:r>
        <w:t>-</w:t>
      </w:r>
      <w:r>
        <w:tab/>
        <w:t>if the UE Contention Resolution Identity included in the MAC control element matches the 48 first bits of the CCCH SDU transmitted in Msg3:</w:t>
      </w:r>
    </w:p>
    <w:p w14:paraId="6200E19B" w14:textId="77777777" w:rsidR="00B015B7" w:rsidRDefault="005B0360">
      <w:pPr>
        <w:pStyle w:val="B4"/>
      </w:pPr>
      <w:r>
        <w:t>-</w:t>
      </w:r>
      <w:r>
        <w:tab/>
        <w:t>consider this Contention Resolution successful and finish the disassembly and demultiplexing of the MAC PDU;</w:t>
      </w:r>
    </w:p>
    <w:p w14:paraId="56DBEE25" w14:textId="77777777" w:rsidR="00B015B7" w:rsidRDefault="005B0360">
      <w:pPr>
        <w:pStyle w:val="B4"/>
      </w:pPr>
      <w:r>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ContentionResolutionTimer</w:t>
      </w:r>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r>
        <w:rPr>
          <w:i/>
        </w:rPr>
        <w:t>preambleTransMax-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r>
        <w:rPr>
          <w:i/>
        </w:rPr>
        <w:t>preambleTransMax</w:t>
      </w:r>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Heading3"/>
        <w:ind w:left="0" w:firstLine="0"/>
      </w:pPr>
      <w:bookmarkStart w:id="57" w:name="_Toc37256212"/>
      <w:bookmarkStart w:id="58" w:name="_Toc146662850"/>
      <w:bookmarkStart w:id="59" w:name="_Toc29242955"/>
      <w:bookmarkStart w:id="60" w:name="_Toc46500305"/>
      <w:bookmarkStart w:id="61" w:name="_Toc37256366"/>
      <w:bookmarkStart w:id="62" w:name="_Toc52536214"/>
      <w:r>
        <w:t>5.1.6</w:t>
      </w:r>
      <w:r>
        <w:tab/>
        <w:t>Completion of the Random Access procedure</w:t>
      </w:r>
      <w:bookmarkEnd w:id="57"/>
      <w:bookmarkEnd w:id="58"/>
      <w:bookmarkEnd w:id="59"/>
      <w:bookmarkEnd w:id="60"/>
      <w:bookmarkEnd w:id="61"/>
      <w:bookmarkEnd w:id="62"/>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r>
        <w:rPr>
          <w:i/>
        </w:rPr>
        <w:t>ra-PreambleIndex</w:t>
      </w:r>
      <w:r>
        <w:t xml:space="preserve"> and </w:t>
      </w:r>
      <w:r>
        <w:rPr>
          <w:i/>
        </w:rPr>
        <w:t>ra-PRACH-MaskIndex</w:t>
      </w:r>
      <w:r>
        <w:t>, if any;</w:t>
      </w:r>
    </w:p>
    <w:p w14:paraId="4FA12207" w14:textId="77777777" w:rsidR="00B015B7" w:rsidRDefault="005B0360">
      <w:pPr>
        <w:pStyle w:val="B1"/>
      </w:pPr>
      <w:r>
        <w:t>-</w:t>
      </w:r>
      <w:r>
        <w:tab/>
        <w:t>flush the HARQ buffer used for transmission of the MAC PDU in the Msg3 buffer.</w:t>
      </w:r>
    </w:p>
    <w:p w14:paraId="73A34147" w14:textId="77777777" w:rsidR="00B015B7" w:rsidRDefault="005B0360">
      <w:pPr>
        <w:rPr>
          <w:lang w:eastAsia="ko-KR"/>
        </w:rPr>
      </w:pPr>
      <w:r>
        <w:rPr>
          <w:lang w:eastAsia="ko-KR"/>
        </w:rPr>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Heading2"/>
      </w:pPr>
      <w:bookmarkStart w:id="63" w:name="_Toc46500306"/>
      <w:bookmarkStart w:id="64" w:name="_Toc37256367"/>
      <w:bookmarkStart w:id="65" w:name="_Toc52536215"/>
      <w:bookmarkStart w:id="66" w:name="_Toc146662851"/>
      <w:bookmarkStart w:id="67" w:name="_Toc29242956"/>
      <w:bookmarkStart w:id="68" w:name="_Toc37256213"/>
      <w:r>
        <w:t>5.2</w:t>
      </w:r>
      <w:r>
        <w:rPr>
          <w:sz w:val="24"/>
        </w:rPr>
        <w:tab/>
      </w:r>
      <w:r>
        <w:t>Maintenance of Uplink Time Alignment</w:t>
      </w:r>
      <w:bookmarkEnd w:id="63"/>
      <w:bookmarkEnd w:id="64"/>
      <w:bookmarkEnd w:id="65"/>
      <w:bookmarkEnd w:id="66"/>
      <w:bookmarkEnd w:id="67"/>
      <w:bookmarkEnd w:id="68"/>
    </w:p>
    <w:p w14:paraId="50DA38EA" w14:textId="77777777" w:rsidR="00B015B7" w:rsidRDefault="005B0360">
      <w:r>
        <w:t xml:space="preserve">The MAC entity has a configurable timer </w:t>
      </w:r>
      <w:r>
        <w:rPr>
          <w:i/>
        </w:rPr>
        <w:t>timeAlignmentTimer</w:t>
      </w:r>
      <w:r>
        <w:t xml:space="preserve"> per TAG. The </w:t>
      </w:r>
      <w:r>
        <w:rPr>
          <w:i/>
        </w:rPr>
        <w:t>timeAlignmentTimer</w:t>
      </w:r>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r>
        <w:rPr>
          <w:i/>
        </w:rPr>
        <w:t xml:space="preserve">timeAlignmentTimer </w:t>
      </w:r>
      <w:r>
        <w:t>associated with the indicated TAG.</w:t>
      </w:r>
    </w:p>
    <w:p w14:paraId="46B45D80" w14:textId="77777777" w:rsidR="00B015B7" w:rsidRDefault="005B0360">
      <w:pPr>
        <w:pStyle w:val="B1"/>
      </w:pPr>
      <w:r>
        <w:t>-</w:t>
      </w:r>
      <w:r>
        <w:tab/>
        <w:t>when a Timing Advance Command is received in a Random Access Response message for a serving cell belonging to a TAG:</w:t>
      </w:r>
    </w:p>
    <w:p w14:paraId="1073C0A2" w14:textId="77777777" w:rsidR="00B015B7" w:rsidRDefault="005B0360">
      <w:pPr>
        <w:pStyle w:val="B2"/>
      </w:pPr>
      <w:r>
        <w:t>-</w:t>
      </w:r>
      <w:r>
        <w:tab/>
        <w:t xml:space="preserve">if the UE is configured with </w:t>
      </w:r>
      <w:r>
        <w:rPr>
          <w:i/>
          <w:iCs/>
        </w:rPr>
        <w:t>pur-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if the Random Access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r>
        <w:rPr>
          <w:i/>
        </w:rPr>
        <w:t xml:space="preserve">timeAlignmentTimer </w:t>
      </w:r>
      <w:r>
        <w:t>associated with this TAG.</w:t>
      </w:r>
    </w:p>
    <w:p w14:paraId="755E5E69" w14:textId="77777777" w:rsidR="00B015B7" w:rsidRDefault="005B0360">
      <w:pPr>
        <w:pStyle w:val="B2"/>
      </w:pPr>
      <w:r>
        <w:t>-</w:t>
      </w:r>
      <w:r>
        <w:tab/>
        <w:t xml:space="preserve">else, if the </w:t>
      </w:r>
      <w:r>
        <w:rPr>
          <w:i/>
        </w:rPr>
        <w:t>timeAlignmentTimer</w:t>
      </w:r>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r>
        <w:rPr>
          <w:i/>
        </w:rPr>
        <w:t xml:space="preserve">timeAlignmentTimer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r>
        <w:rPr>
          <w:i/>
        </w:rPr>
        <w:t xml:space="preserve">timeAlignmentTimer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r>
        <w:rPr>
          <w:i/>
        </w:rPr>
        <w:t>rach-Skip</w:t>
      </w:r>
      <w:r>
        <w:t xml:space="preserve"> or </w:t>
      </w:r>
      <w:r>
        <w:rPr>
          <w:i/>
        </w:rPr>
        <w:t>rach-SkipSCG</w:t>
      </w:r>
      <w:r>
        <w:t>:</w:t>
      </w:r>
    </w:p>
    <w:p w14:paraId="313000FE" w14:textId="77777777" w:rsidR="00B015B7" w:rsidRDefault="005B0360">
      <w:pPr>
        <w:pStyle w:val="B2"/>
      </w:pPr>
      <w:r>
        <w:t>-</w:t>
      </w:r>
      <w:r>
        <w:tab/>
        <w:t xml:space="preserve">apply timing advance value indicated by </w:t>
      </w:r>
      <w:r>
        <w:rPr>
          <w:i/>
        </w:rPr>
        <w:t>targetTA</w:t>
      </w:r>
      <w:r>
        <w:t xml:space="preserve"> in </w:t>
      </w:r>
      <w:r>
        <w:rPr>
          <w:i/>
        </w:rPr>
        <w:t>rach-Skip</w:t>
      </w:r>
      <w:r>
        <w:t xml:space="preserve"> or </w:t>
      </w:r>
      <w:r>
        <w:rPr>
          <w:i/>
        </w:rPr>
        <w:t>rach-SkipSCG</w:t>
      </w:r>
      <w:r>
        <w:t xml:space="preserve"> for the pTAG;</w:t>
      </w:r>
    </w:p>
    <w:p w14:paraId="19A2DCC7" w14:textId="77777777" w:rsidR="00B015B7" w:rsidRDefault="005B0360">
      <w:pPr>
        <w:pStyle w:val="B2"/>
      </w:pPr>
      <w:r>
        <w:t>-</w:t>
      </w:r>
      <w:r>
        <w:tab/>
        <w:t xml:space="preserve">start the </w:t>
      </w:r>
      <w:r>
        <w:rPr>
          <w:i/>
        </w:rPr>
        <w:t>timeAlignmentTimer</w:t>
      </w:r>
      <w:r>
        <w:t xml:space="preserve"> associated with this TAG.</w:t>
      </w:r>
    </w:p>
    <w:p w14:paraId="17FC833B" w14:textId="77777777" w:rsidR="00B015B7" w:rsidRDefault="005B0360">
      <w:pPr>
        <w:pStyle w:val="B1"/>
      </w:pPr>
      <w:r>
        <w:t>-</w:t>
      </w:r>
      <w:r>
        <w:tab/>
        <w:t xml:space="preserve">when a </w:t>
      </w:r>
      <w:r>
        <w:rPr>
          <w:i/>
        </w:rPr>
        <w:t>timeAlignmentTimer</w:t>
      </w:r>
      <w:r>
        <w:t xml:space="preserve"> expires:</w:t>
      </w:r>
    </w:p>
    <w:p w14:paraId="4D43261B" w14:textId="77777777" w:rsidR="00B015B7" w:rsidRDefault="005B0360">
      <w:pPr>
        <w:pStyle w:val="B2"/>
      </w:pPr>
      <w:r>
        <w:t>-</w:t>
      </w:r>
      <w:r>
        <w:tab/>
        <w:t xml:space="preserve">if the </w:t>
      </w:r>
      <w:r>
        <w:rPr>
          <w:i/>
          <w:iCs/>
        </w:rPr>
        <w:t>timeAlignmentTimer</w:t>
      </w:r>
      <w:r>
        <w:t xml:space="preserve"> is associated with the pTAG:</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t>-</w:t>
      </w:r>
      <w:r>
        <w:tab/>
        <w:t>notify RRC to release SRS for all serving cells;</w:t>
      </w:r>
    </w:p>
    <w:p w14:paraId="3396D996" w14:textId="77777777" w:rsidR="00B015B7" w:rsidRDefault="005B0360">
      <w:pPr>
        <w:pStyle w:val="B3"/>
      </w:pPr>
      <w:r>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r>
        <w:rPr>
          <w:i/>
        </w:rPr>
        <w:t>timeAlignmentTimer</w:t>
      </w:r>
      <w:r>
        <w:t>s as expired;</w:t>
      </w:r>
    </w:p>
    <w:p w14:paraId="18D6B037" w14:textId="77777777" w:rsidR="00B015B7" w:rsidRDefault="005B0360">
      <w:pPr>
        <w:pStyle w:val="B2"/>
      </w:pPr>
      <w:r>
        <w:t>-</w:t>
      </w:r>
      <w:r>
        <w:tab/>
        <w:t xml:space="preserve">else if the </w:t>
      </w:r>
      <w:r>
        <w:rPr>
          <w:i/>
        </w:rPr>
        <w:t xml:space="preserve">timeAlignmentTimer </w:t>
      </w:r>
      <w:r>
        <w:t>is</w:t>
      </w:r>
      <w:r>
        <w:rPr>
          <w:i/>
        </w:rPr>
        <w:t xml:space="preserve"> </w:t>
      </w:r>
      <w:r>
        <w:t>associated with an sTAG,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r>
        <w:rPr>
          <w:i/>
        </w:rPr>
        <w:t>timeAlignmentTimer</w:t>
      </w:r>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timeAlignmentTimer</w:t>
      </w:r>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pTAG is not running, the MAC entity shall not perform any uplink transmission on any Serving Cell except the Random Access Preamble transmission on the SpCell.</w:t>
      </w:r>
    </w:p>
    <w:p w14:paraId="3B0193B6" w14:textId="77777777" w:rsidR="00B015B7" w:rsidRDefault="005B0360">
      <w:pPr>
        <w:rPr>
          <w:lang w:eastAsia="zh-TW"/>
        </w:rPr>
      </w:pPr>
      <w:r>
        <w:rPr>
          <w:lang w:eastAsia="zh-TW"/>
        </w:rPr>
        <w:t xml:space="preserve">The MAC entity shall not perform any sidelink transmission which is performed based on UL timing of the corresponding serving cell and any associated SCI transmissions when the corresponding </w:t>
      </w:r>
      <w:r>
        <w:rPr>
          <w:i/>
          <w:lang w:eastAsia="zh-TW"/>
        </w:rPr>
        <w:t>timeAlignmentTimer</w:t>
      </w:r>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r>
        <w:rPr>
          <w:i/>
        </w:rPr>
        <w:t>timeAlignmentTimer</w:t>
      </w:r>
      <w:r>
        <w:t>, where N</w:t>
      </w:r>
      <w:r>
        <w:rPr>
          <w:vertAlign w:val="subscript"/>
        </w:rPr>
        <w:t>TA</w:t>
      </w:r>
      <w:r>
        <w:t xml:space="preserve"> is defined in TS 36.211 [7]. The MAC entity applies a received Timing Advance Command MAC control element and starts associated </w:t>
      </w:r>
      <w:r>
        <w:rPr>
          <w:i/>
        </w:rPr>
        <w:t>timeAlignmentTimer</w:t>
      </w:r>
      <w:r>
        <w:t xml:space="preserve"> also when the </w:t>
      </w:r>
      <w:r>
        <w:rPr>
          <w:i/>
        </w:rPr>
        <w:t>timeAlignmentTimer</w:t>
      </w:r>
      <w:r>
        <w:t xml:space="preserve"> is not running.</w:t>
      </w:r>
    </w:p>
    <w:p w14:paraId="159B73C7" w14:textId="77777777" w:rsidR="00B015B7" w:rsidRDefault="005B0360">
      <w:pPr>
        <w:pStyle w:val="Heading2"/>
      </w:pPr>
      <w:bookmarkStart w:id="69" w:name="_Toc146662852"/>
      <w:r>
        <w:t>5.2a</w:t>
      </w:r>
      <w:r>
        <w:tab/>
        <w:t>Maintenance of UL Synchronization</w:t>
      </w:r>
      <w:bookmarkEnd w:id="69"/>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If upper layer informs that the UL synchronization is restored for the SpCell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Heading2"/>
      </w:pPr>
      <w:r>
        <w:t>5.3</w:t>
      </w:r>
      <w:r>
        <w:rPr>
          <w:sz w:val="24"/>
          <w:szCs w:val="24"/>
        </w:rPr>
        <w:tab/>
      </w:r>
      <w:r>
        <w:t>DL-SCH data transfer</w:t>
      </w:r>
      <w:bookmarkEnd w:id="2"/>
      <w:bookmarkEnd w:id="3"/>
      <w:bookmarkEnd w:id="4"/>
      <w:bookmarkEnd w:id="5"/>
      <w:bookmarkEnd w:id="6"/>
      <w:bookmarkEnd w:id="7"/>
    </w:p>
    <w:p w14:paraId="0AD16400" w14:textId="77777777" w:rsidR="00B015B7" w:rsidRDefault="005B0360">
      <w:pPr>
        <w:pStyle w:val="Heading3"/>
      </w:pPr>
      <w:bookmarkStart w:id="70" w:name="_Toc29242958"/>
      <w:bookmarkStart w:id="71" w:name="_Toc37256369"/>
      <w:bookmarkStart w:id="72" w:name="_Toc46500308"/>
      <w:bookmarkStart w:id="73" w:name="_Toc52536217"/>
      <w:bookmarkStart w:id="74" w:name="_Toc37256215"/>
      <w:bookmarkStart w:id="75" w:name="_Toc131026944"/>
      <w:r>
        <w:t>5.3.1</w:t>
      </w:r>
      <w:r>
        <w:tab/>
        <w:t>DL Assignment reception</w:t>
      </w:r>
      <w:bookmarkEnd w:id="70"/>
      <w:bookmarkEnd w:id="71"/>
      <w:bookmarkEnd w:id="72"/>
      <w:bookmarkEnd w:id="73"/>
      <w:bookmarkEnd w:id="74"/>
      <w:bookmarkEnd w:id="75"/>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r>
        <w:rPr>
          <w:i/>
        </w:rPr>
        <w:t>timeAlignmentTimer</w:t>
      </w:r>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t>-</w:t>
      </w:r>
      <w:r>
        <w:tab/>
        <w:t>else, if a downlink assignment for this TTI has been configured for this Serving Cell and there is no measurement gap in this TTI and there is no Sidelink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r>
        <w:rPr>
          <w:rFonts w:eastAsia="Malgun Gothic"/>
          <w:i/>
        </w:rPr>
        <w:t>rach-Skip</w:t>
      </w:r>
      <w:r>
        <w:rPr>
          <w:rFonts w:eastAsia="Malgun Gothic"/>
        </w:rPr>
        <w:t xml:space="preserve"> or </w:t>
      </w:r>
      <w:r>
        <w:rPr>
          <w:rFonts w:eastAsia="Malgun Gothic"/>
          <w:i/>
        </w:rPr>
        <w:t>rach-SkipSCG</w:t>
      </w:r>
      <w:r>
        <w:t xml:space="preserve"> and </w:t>
      </w:r>
      <w:r>
        <w:rPr>
          <w:rFonts w:eastAsia="Malgun Gothic"/>
        </w:rPr>
        <w:t xml:space="preserve">a </w:t>
      </w:r>
      <w:r>
        <w:t>UE Contention Resolution Identity MAC control element for this TTI has been received on the PDSCH indicated by the PDCCH of the SpCell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floor(CURRENT_TTI/</w:t>
      </w:r>
      <w:r>
        <w:rPr>
          <w:i/>
        </w:rPr>
        <w:t>semiPersistSchedIntervalDL</w:t>
      </w:r>
      <w:r>
        <w:t xml:space="preserve">)] modulo </w:t>
      </w:r>
      <w:r>
        <w:rPr>
          <w:i/>
        </w:rPr>
        <w:t>numberOfConfSPS-Processes</w:t>
      </w:r>
      <w:r>
        <w:rPr>
          <w:iCs/>
        </w:rPr>
        <w:t>,</w:t>
      </w:r>
    </w:p>
    <w:p w14:paraId="1EA28B50" w14:textId="77777777" w:rsidR="00B015B7" w:rsidRDefault="005B0360">
      <w:pPr>
        <w:pStyle w:val="B2"/>
      </w:pPr>
      <w:r>
        <w:t>where CURRENT_TTI=[(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floor(C</w:t>
      </w:r>
      <w:r>
        <w:rPr>
          <w:i/>
        </w:rPr>
        <w:t>URRENT_TTI/semiPersistSchedIntervalDL-sTTI</w:t>
      </w:r>
      <w:r>
        <w:t xml:space="preserve">)] modulo </w:t>
      </w:r>
      <w:r>
        <w:rPr>
          <w:i/>
        </w:rPr>
        <w:t>numberOfConfSPS-Processes-sTTI</w:t>
      </w:r>
      <w:r>
        <w:t>,</w:t>
      </w:r>
    </w:p>
    <w:p w14:paraId="0F8EB7BF" w14:textId="77777777" w:rsidR="00B015B7" w:rsidRDefault="005B0360">
      <w:pPr>
        <w:pStyle w:val="B2"/>
        <w:ind w:left="567" w:firstLine="0"/>
      </w:pPr>
      <w:r>
        <w:t>where CURRENT_TTI = [(SFN * 10 * sTTI_Number_Per_Subframe) + subframe number * sTTI_Number_Per_Subframe + sTTI_number]. Refer to 5.10.1 for sTTI_Number_Per_Subframe and sTTI_number.</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r>
        <w:rPr>
          <w:i/>
          <w:lang w:eastAsia="zh-CN"/>
        </w:rPr>
        <w:t>SystemInformation</w:t>
      </w:r>
      <w:r>
        <w:rPr>
          <w:lang w:eastAsia="zh-CN"/>
        </w:rP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here </w:t>
      </w:r>
      <w:r>
        <w:rPr>
          <w:i/>
          <w:lang w:eastAsia="zh-CN"/>
        </w:rPr>
        <w:t>i</w:t>
      </w:r>
      <w:r>
        <w:rPr>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Heading3"/>
      </w:pPr>
      <w:bookmarkStart w:id="76" w:name="_Toc29242959"/>
      <w:bookmarkStart w:id="77" w:name="_Toc37256216"/>
      <w:bookmarkStart w:id="78" w:name="_Toc37256370"/>
      <w:bookmarkStart w:id="79" w:name="_Toc46500309"/>
      <w:bookmarkStart w:id="80" w:name="_Toc131026945"/>
      <w:bookmarkStart w:id="81" w:name="_Toc52536218"/>
      <w:r>
        <w:t>5.3.2</w:t>
      </w:r>
      <w:r>
        <w:tab/>
        <w:t>HARQ operation</w:t>
      </w:r>
      <w:bookmarkEnd w:id="76"/>
      <w:bookmarkEnd w:id="77"/>
      <w:bookmarkEnd w:id="78"/>
      <w:bookmarkEnd w:id="79"/>
      <w:bookmarkEnd w:id="80"/>
      <w:bookmarkEnd w:id="81"/>
    </w:p>
    <w:p w14:paraId="422407A7" w14:textId="77777777" w:rsidR="00B015B7" w:rsidRDefault="005B0360">
      <w:pPr>
        <w:pStyle w:val="Heading4"/>
      </w:pPr>
      <w:bookmarkStart w:id="82" w:name="_Toc29242960"/>
      <w:bookmarkStart w:id="83" w:name="_Toc37256217"/>
      <w:bookmarkStart w:id="84" w:name="_Toc37256371"/>
      <w:bookmarkStart w:id="85" w:name="_Toc46500310"/>
      <w:bookmarkStart w:id="86" w:name="_Toc131026946"/>
      <w:bookmarkStart w:id="87" w:name="_Toc52536219"/>
      <w:r>
        <w:t>5.3.2.1</w:t>
      </w:r>
      <w:r>
        <w:tab/>
        <w:t>HARQ Entity</w:t>
      </w:r>
      <w:bookmarkEnd w:id="82"/>
      <w:bookmarkEnd w:id="83"/>
      <w:bookmarkEnd w:id="84"/>
      <w:bookmarkEnd w:id="85"/>
      <w:bookmarkEnd w:id="86"/>
      <w:bookmarkEnd w:id="87"/>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88" w:name="OLE_LINK2"/>
      <w:bookmarkStart w:id="89"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77777777"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90" w:author="R2-123b" w:date="2023-10-18T14:55:00Z">
        <w:r>
          <w:t xml:space="preserve"> HARQ feedback may be disabled per HARQ process by configuring </w:t>
        </w:r>
        <w:r>
          <w:rPr>
            <w:i/>
            <w:iCs/>
          </w:rPr>
          <w:t>downlinkHARQ-FeedbackDisabled</w:t>
        </w:r>
        <w:r>
          <w:t xml:space="preserve"> and/or indicated from lower layers.</w:t>
        </w:r>
      </w:ins>
    </w:p>
    <w:p w14:paraId="2A42FCD3" w14:textId="77777777" w:rsidR="00B015B7" w:rsidRDefault="005B0360">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88"/>
      <w:bookmarkEnd w:id="89"/>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Heading4"/>
      </w:pPr>
      <w:bookmarkStart w:id="91" w:name="_Toc46500311"/>
      <w:bookmarkStart w:id="92" w:name="_Toc29242961"/>
      <w:bookmarkStart w:id="93" w:name="_Toc37256218"/>
      <w:bookmarkStart w:id="94" w:name="_Toc37256372"/>
      <w:bookmarkStart w:id="95" w:name="_Toc52536220"/>
      <w:bookmarkStart w:id="96" w:name="_Toc131026947"/>
      <w:r>
        <w:t>5.3.2.2</w:t>
      </w:r>
      <w:r>
        <w:tab/>
        <w:t>HARQ process</w:t>
      </w:r>
      <w:bookmarkEnd w:id="91"/>
      <w:bookmarkEnd w:id="92"/>
      <w:bookmarkEnd w:id="93"/>
      <w:bookmarkEnd w:id="94"/>
      <w:bookmarkEnd w:id="95"/>
      <w:bookmarkEnd w:id="96"/>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97" w:author="MediaTek" w:date="2023-06-12T16:38:00Z"/>
        </w:rPr>
      </w:pPr>
      <w:r>
        <w:t>-</w:t>
      </w:r>
      <w:r>
        <w:tab/>
        <w:t xml:space="preserve">if the HARQ process is not associated with a transmission indicated with a PUR-RNTI and the </w:t>
      </w:r>
      <w:r>
        <w:rPr>
          <w:i/>
        </w:rPr>
        <w:t>timeAlignmentTimer</w:t>
      </w:r>
      <w:r>
        <w:t>, associated with the TAG containing the serving cell on which the HARQ feedback is to be transmitted, is stopped or expired</w:t>
      </w:r>
      <w:del w:id="98" w:author="MediaTek" w:date="2023-06-12T16:38:00Z">
        <w:r>
          <w:delText>:</w:delText>
        </w:r>
      </w:del>
      <w:ins w:id="99" w:author="MediaTek" w:date="2023-06-12T16:38:00Z">
        <w:r>
          <w:t>; or</w:t>
        </w:r>
      </w:ins>
    </w:p>
    <w:p w14:paraId="75EE430D" w14:textId="77777777" w:rsidR="00B015B7" w:rsidRDefault="005B0360">
      <w:pPr>
        <w:pStyle w:val="B1"/>
        <w:rPr>
          <w:ins w:id="100" w:author="MediaTek" w:date="2023-06-12T16:38:00Z"/>
        </w:rPr>
      </w:pPr>
      <w:ins w:id="101" w:author="MediaTek" w:date="2023-06-12T16:38:00Z">
        <w:r>
          <w:t>-</w:t>
        </w:r>
        <w:r>
          <w:tab/>
          <w:t xml:space="preserve">if the </w:t>
        </w:r>
        <w:commentRangeStart w:id="102"/>
        <w:r>
          <w:t xml:space="preserve">HARQ </w:t>
        </w:r>
      </w:ins>
      <w:ins w:id="103" w:author="MediaTek" w:date="2023-06-12T17:04:00Z">
        <w:r>
          <w:t xml:space="preserve">feedback is </w:t>
        </w:r>
      </w:ins>
      <w:ins w:id="104" w:author="MediaTek" w:date="2023-06-12T16:38:00Z">
        <w:r>
          <w:t>disabled</w:t>
        </w:r>
      </w:ins>
      <w:ins w:id="105" w:author="MediaTek" w:date="2023-06-12T17:04:00Z">
        <w:r>
          <w:t xml:space="preserve"> </w:t>
        </w:r>
      </w:ins>
      <w:commentRangeEnd w:id="102"/>
      <w:r>
        <w:rPr>
          <w:rStyle w:val="CommentReference"/>
        </w:rPr>
        <w:commentReference w:id="102"/>
      </w:r>
      <w:ins w:id="106" w:author="MediaTek" w:date="2023-06-12T17:04:00Z">
        <w:r>
          <w:t>for the corresponding</w:t>
        </w:r>
      </w:ins>
      <w:ins w:id="107" w:author="MediaTek" w:date="2023-06-12T16:38:00Z">
        <w:r>
          <w:t xml:space="preserve"> HARQ </w:t>
        </w:r>
      </w:ins>
      <w:ins w:id="108" w:author="MediaTek" w:date="2023-06-12T17:06:00Z">
        <w:r>
          <w:t>process</w:t>
        </w:r>
      </w:ins>
      <w:ins w:id="109" w:author="MediaTek" w:date="2023-06-12T16:38:00Z">
        <w:r>
          <w:t>:</w:t>
        </w:r>
      </w:ins>
    </w:p>
    <w:p w14:paraId="2F4B08E6" w14:textId="77777777" w:rsidR="00B015B7" w:rsidRDefault="005B0360">
      <w:pPr>
        <w:pStyle w:val="B2"/>
        <w:rPr>
          <w:ins w:id="110" w:author="MediaTek" w:date="2023-06-12T16:38:00Z"/>
        </w:rPr>
      </w:pPr>
      <w:ins w:id="111" w:author="MediaTek" w:date="2023-06-12T16:38:00Z">
        <w:r>
          <w:t>-</w:t>
        </w:r>
        <w:r>
          <w:tab/>
          <w:t xml:space="preserve">if </w:t>
        </w:r>
        <w:r>
          <w:rPr>
            <w:i/>
            <w:iCs/>
          </w:rPr>
          <w:t>harq-FeedbackEnablingforSPSactive</w:t>
        </w:r>
        <w:r>
          <w:t xml:space="preserve"> is </w:t>
        </w:r>
      </w:ins>
      <w:ins w:id="112" w:author="MediaTek" w:date="2023-06-27T11:24:00Z">
        <w:r>
          <w:t>configu</w:t>
        </w:r>
      </w:ins>
      <w:ins w:id="113" w:author="MediaTek" w:date="2023-06-27T13:25:00Z">
        <w:r>
          <w:t>r</w:t>
        </w:r>
      </w:ins>
      <w:ins w:id="114" w:author="MediaTek" w:date="2023-06-27T11:24:00Z">
        <w:r>
          <w:t xml:space="preserve">ed </w:t>
        </w:r>
      </w:ins>
      <w:ins w:id="115" w:author="MediaTek" w:date="2023-06-12T16:38:00Z">
        <w:r>
          <w:t>and the transmission is the first SPS PDSCH transmission after SPS activation:</w:t>
        </w:r>
      </w:ins>
    </w:p>
    <w:p w14:paraId="6CA11EDE" w14:textId="77777777" w:rsidR="00B015B7" w:rsidRDefault="005B0360">
      <w:pPr>
        <w:pStyle w:val="B3"/>
        <w:rPr>
          <w:ins w:id="116" w:author="MediaTek" w:date="2023-06-12T16:38:00Z"/>
        </w:rPr>
      </w:pPr>
      <w:ins w:id="117"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18"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When the MAC entity is configured with more than one serving cell, UE behaviors for storing data to the soft buffer is specified in TS 36.213 [2].</w:t>
      </w:r>
    </w:p>
    <w:p w14:paraId="21A0167D" w14:textId="77777777" w:rsidR="00B015B7" w:rsidRDefault="005B0360">
      <w:pPr>
        <w:pStyle w:val="NO"/>
      </w:pPr>
      <w:r>
        <w:t>NOTE 2:</w:t>
      </w:r>
      <w:r>
        <w:tab/>
        <w:t>If the MAC entity receives a retransmission with a TB size different from the last valid TB size signalled for this TB, the UE behavior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Heading3"/>
      </w:pPr>
      <w:bookmarkStart w:id="119" w:name="_Toc37256219"/>
      <w:bookmarkStart w:id="120" w:name="_Toc37256373"/>
      <w:bookmarkStart w:id="121" w:name="_Toc52536221"/>
      <w:bookmarkStart w:id="122" w:name="_Toc131026948"/>
      <w:bookmarkStart w:id="123" w:name="_Toc46500312"/>
      <w:bookmarkStart w:id="124" w:name="_Toc29242962"/>
      <w:r>
        <w:t>5.3.3</w:t>
      </w:r>
      <w:r>
        <w:rPr>
          <w:szCs w:val="24"/>
        </w:rPr>
        <w:tab/>
      </w:r>
      <w:r>
        <w:t>Disassembly and demultiplexing</w:t>
      </w:r>
      <w:bookmarkEnd w:id="119"/>
      <w:bookmarkEnd w:id="120"/>
      <w:bookmarkEnd w:id="121"/>
      <w:bookmarkEnd w:id="122"/>
      <w:bookmarkEnd w:id="123"/>
      <w:bookmarkEnd w:id="124"/>
    </w:p>
    <w:p w14:paraId="4C5A0D2A" w14:textId="77777777" w:rsidR="00B015B7" w:rsidRDefault="005B0360">
      <w:r>
        <w:t>The MAC entity shall disassemble and demultiplex a MAC PDU as defined in clause 6.1.2.</w:t>
      </w:r>
    </w:p>
    <w:p w14:paraId="35B7EE5B" w14:textId="77777777" w:rsidR="00B015B7" w:rsidRDefault="005B0360">
      <w:pPr>
        <w:pStyle w:val="Heading2"/>
      </w:pPr>
      <w:bookmarkStart w:id="125" w:name="_Toc29242963"/>
      <w:bookmarkStart w:id="126" w:name="_Toc37256220"/>
      <w:bookmarkStart w:id="127" w:name="_Toc37256374"/>
      <w:bookmarkStart w:id="128" w:name="_Toc131026949"/>
      <w:bookmarkStart w:id="129" w:name="_Toc52536222"/>
      <w:bookmarkStart w:id="130" w:name="_Toc46500313"/>
      <w:r>
        <w:t>5.4</w:t>
      </w:r>
      <w:r>
        <w:rPr>
          <w:sz w:val="24"/>
          <w:szCs w:val="24"/>
        </w:rPr>
        <w:tab/>
      </w:r>
      <w:r>
        <w:t>UL-SCH data transfer</w:t>
      </w:r>
      <w:bookmarkEnd w:id="125"/>
      <w:bookmarkEnd w:id="126"/>
      <w:bookmarkEnd w:id="127"/>
      <w:bookmarkEnd w:id="128"/>
      <w:bookmarkEnd w:id="129"/>
      <w:bookmarkEnd w:id="130"/>
    </w:p>
    <w:p w14:paraId="6C3FFAB0" w14:textId="77777777" w:rsidR="00B015B7" w:rsidRDefault="005B0360">
      <w:pPr>
        <w:pStyle w:val="Heading3"/>
      </w:pPr>
      <w:bookmarkStart w:id="131" w:name="_Toc37256221"/>
      <w:bookmarkStart w:id="132" w:name="_Toc37256375"/>
      <w:bookmarkStart w:id="133" w:name="_Toc29242964"/>
      <w:bookmarkStart w:id="134" w:name="_Toc52536223"/>
      <w:bookmarkStart w:id="135" w:name="_Toc131026950"/>
      <w:bookmarkStart w:id="136" w:name="_Toc46500314"/>
      <w:r>
        <w:rPr>
          <w:szCs w:val="24"/>
        </w:rPr>
        <w:t>5.4.1</w:t>
      </w:r>
      <w:r>
        <w:rPr>
          <w:szCs w:val="24"/>
        </w:rPr>
        <w:tab/>
        <w:t xml:space="preserve">UL </w:t>
      </w:r>
      <w:r>
        <w:t>Grant reception</w:t>
      </w:r>
      <w:bookmarkEnd w:id="131"/>
      <w:bookmarkEnd w:id="132"/>
      <w:bookmarkEnd w:id="133"/>
      <w:bookmarkEnd w:id="134"/>
      <w:bookmarkEnd w:id="135"/>
      <w:bookmarkEnd w:id="136"/>
    </w:p>
    <w:p w14:paraId="6D8125C6" w14:textId="77777777" w:rsidR="00B015B7" w:rsidRDefault="005B0360">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if an uplink grant for this TTI has been received in a Random Access Response:</w:t>
      </w:r>
    </w:p>
    <w:p w14:paraId="67AEF480" w14:textId="77777777" w:rsidR="00B015B7" w:rsidRDefault="005B0360">
      <w:pPr>
        <w:pStyle w:val="B2"/>
      </w:pPr>
      <w:r>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r>
        <w:rPr>
          <w:i/>
        </w:rPr>
        <w:t>skipUplinkTxSPS</w:t>
      </w:r>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r>
        <w:rPr>
          <w:i/>
        </w:rPr>
        <w:t>skipUplinkTxSPS</w:t>
      </w:r>
      <w:r>
        <w:t>:</w:t>
      </w:r>
    </w:p>
    <w:p w14:paraId="386E1221" w14:textId="77777777" w:rsidR="00B015B7" w:rsidRDefault="005B0360">
      <w:pPr>
        <w:pStyle w:val="B5"/>
      </w:pPr>
      <w:r>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RetransmissionTimer</w:t>
      </w:r>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if this Serving Cell is the SpCell and an uplink grant for this TTI has been preallocated for the SpCell;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deliver the configured or preallocated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23B87FEA" w14:textId="77777777" w:rsidR="00B015B7" w:rsidRDefault="005B0360">
      <w:pPr>
        <w:pStyle w:val="NO"/>
      </w:pPr>
      <w:r>
        <w:t>NOTE 4:</w:t>
      </w:r>
      <w:r>
        <w:tab/>
        <w:t>The NDI transmitted in the PDCCH for the MAC entity's AUL C-RNTI is set to '0' (TS 36.212 [5]).</w:t>
      </w:r>
    </w:p>
    <w:p w14:paraId="780FE8C1" w14:textId="77777777" w:rsidR="00B015B7" w:rsidRDefault="005B0360">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 xml:space="preserve">HARQ Process ID = [floor(CURRENT_TTI/semiPersistSchedIntervalUL)] modulo </w:t>
      </w:r>
      <w:r>
        <w:rPr>
          <w:iCs/>
        </w:rPr>
        <w:t>numberOfConfUlSPS-Processes,</w:t>
      </w:r>
    </w:p>
    <w:p w14:paraId="6E9DD456" w14:textId="77777777" w:rsidR="00B015B7" w:rsidRDefault="005B0360">
      <w:pPr>
        <w:ind w:left="567"/>
      </w:pPr>
      <w:r>
        <w:t>where CURRENT_TTI=[(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floor(CURRENT_TTI/</w:t>
      </w:r>
      <w:r>
        <w:rPr>
          <w:i/>
        </w:rPr>
        <w:t>semiPersistSchedIntervalUL-sTTI</w:t>
      </w:r>
      <w:r>
        <w:t xml:space="preserve">)] modulo </w:t>
      </w:r>
      <w:r>
        <w:rPr>
          <w:i/>
        </w:rPr>
        <w:t>numberOfConfUlSPS-Processes-sTTI</w:t>
      </w:r>
      <w:r>
        <w:t>,</w:t>
      </w:r>
    </w:p>
    <w:p w14:paraId="17E5DD39" w14:textId="77777777" w:rsidR="00B015B7" w:rsidRDefault="005B0360">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68649711" w14:textId="77777777" w:rsidR="00B015B7" w:rsidRDefault="005B0360">
      <w:r>
        <w:t>For preallocated uplink grants the HARQ Process ID associated with this TTI is derived from the following equation for asynchronous UL HARQ operation:</w:t>
      </w:r>
    </w:p>
    <w:p w14:paraId="76044C53" w14:textId="77777777" w:rsidR="00B015B7" w:rsidRDefault="005B0360">
      <w:r>
        <w:t>HARQ Process ID = [floor(CURRENT_TTI/</w:t>
      </w:r>
      <w:r>
        <w:rPr>
          <w:i/>
        </w:rPr>
        <w:t>ul-SchedInterval</w:t>
      </w:r>
      <w:r>
        <w:t xml:space="preserve">)] modulo </w:t>
      </w:r>
      <w:r>
        <w:rPr>
          <w:i/>
          <w:iCs/>
        </w:rPr>
        <w:t>numberOfConfUL-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r>
        <w:rPr>
          <w:i/>
        </w:rPr>
        <w:t>harq-ProcID-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8ADBC57" w14:textId="77777777" w:rsidR="00B015B7" w:rsidRDefault="005B0360">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137" w:name="OLE_LINK183"/>
      <w:bookmarkStart w:id="138" w:name="OLE_LINK184"/>
      <w:r>
        <w:t>for configured uplink grants for BSR, the HARQ Process ID is set to 0</w:t>
      </w:r>
      <w:bookmarkEnd w:id="137"/>
      <w:bookmarkEnd w:id="138"/>
      <w:r>
        <w:t>.</w:t>
      </w:r>
    </w:p>
    <w:p w14:paraId="7C1F2733" w14:textId="77777777" w:rsidR="00B015B7" w:rsidRDefault="005B0360">
      <w:r>
        <w:t>If the MAC entity is configured with Short Processing Time or short TTI and if current_TTI is a subframe TTI, the HARQ Process ID associated with this TTI is derived from the following equation for synchronous UL HARQ operation:</w:t>
      </w:r>
    </w:p>
    <w:p w14:paraId="522FC850" w14:textId="77777777" w:rsidR="00B015B7" w:rsidRDefault="005B0360">
      <w:r>
        <w:t>HARQ Process ID = [SFN * number_of_UL_PUSCH_SFs_per_radio_frame + index_of_UL_PUSCH_SF] modulo number_of_UL_HARQ_processes.</w:t>
      </w:r>
    </w:p>
    <w:p w14:paraId="0E247769" w14:textId="77777777" w:rsidR="00B015B7" w:rsidRDefault="005B0360">
      <w:r>
        <w:t>where number_of_UL_PUSCH_SFs_per_radio_frame is the number of subframes that can be used for PUSCH (UL PUSCH subframe) per radio frame:</w:t>
      </w:r>
    </w:p>
    <w:p w14:paraId="2805C286" w14:textId="77777777" w:rsidR="00B015B7" w:rsidRDefault="005B0360">
      <w:pPr>
        <w:pStyle w:val="B1"/>
      </w:pPr>
      <w:r>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429DD9D6" w14:textId="77777777" w:rsidR="00B015B7" w:rsidRDefault="005B0360">
      <w:r>
        <w:t>and index_of_UL_PUSCH_SF is the index of a subframe that can be used for PUSCH within the radio frame, and number_of_UL_HARQ_processes is the number of parallel HARQ processes per HARQ entity for subframe TTI as specified in TS 36.213 [2], clause 8.</w:t>
      </w:r>
    </w:p>
    <w:p w14:paraId="3CBAB964" w14:textId="77777777" w:rsidR="00B015B7" w:rsidRDefault="005B0360">
      <w:pPr>
        <w:pStyle w:val="Heading3"/>
      </w:pPr>
      <w:bookmarkStart w:id="139" w:name="_Toc46500315"/>
      <w:bookmarkStart w:id="140" w:name="_Toc131026951"/>
      <w:bookmarkStart w:id="141" w:name="_Toc37256222"/>
      <w:bookmarkStart w:id="142" w:name="_Toc37256376"/>
      <w:bookmarkStart w:id="143" w:name="_Toc52536224"/>
      <w:bookmarkStart w:id="144" w:name="_Toc29242965"/>
      <w:r>
        <w:t>5.4.2</w:t>
      </w:r>
      <w:r>
        <w:rPr>
          <w:szCs w:val="24"/>
        </w:rPr>
        <w:tab/>
      </w:r>
      <w:r>
        <w:t>HARQ operation</w:t>
      </w:r>
      <w:bookmarkEnd w:id="139"/>
      <w:bookmarkEnd w:id="140"/>
      <w:bookmarkEnd w:id="141"/>
      <w:bookmarkEnd w:id="142"/>
      <w:bookmarkEnd w:id="143"/>
      <w:bookmarkEnd w:id="144"/>
    </w:p>
    <w:p w14:paraId="62670013" w14:textId="77777777" w:rsidR="00B015B7" w:rsidRDefault="005B0360">
      <w:pPr>
        <w:pStyle w:val="Heading4"/>
      </w:pPr>
      <w:bookmarkStart w:id="145" w:name="_Toc29242966"/>
      <w:bookmarkStart w:id="146" w:name="_Toc37256377"/>
      <w:bookmarkStart w:id="147" w:name="_Toc37256223"/>
      <w:bookmarkStart w:id="148" w:name="_Toc46500316"/>
      <w:bookmarkStart w:id="149" w:name="_Toc52536225"/>
      <w:bookmarkStart w:id="150" w:name="_Toc131026952"/>
      <w:r>
        <w:t>5.4.2.1</w:t>
      </w:r>
      <w:r>
        <w:tab/>
        <w:t>HARQ entity</w:t>
      </w:r>
      <w:bookmarkEnd w:id="145"/>
      <w:bookmarkEnd w:id="146"/>
      <w:bookmarkEnd w:id="147"/>
      <w:bookmarkEnd w:id="148"/>
      <w:bookmarkEnd w:id="149"/>
      <w:bookmarkEnd w:id="150"/>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r>
        <w:rPr>
          <w:rFonts w:eastAsia="Malgun Gothic"/>
          <w:i/>
        </w:rPr>
        <w:t>mpdcch-UL-HARQ-ACK-FeedbackConfig</w:t>
      </w:r>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151" w:name="OLE_LINK14"/>
      <w:r>
        <w:rPr>
          <w:rFonts w:eastAsia="Malgun Gothic"/>
        </w:rPr>
        <w:t>serving c</w:t>
      </w:r>
      <w:bookmarkEnd w:id="151"/>
      <w:r>
        <w:rPr>
          <w:rFonts w:eastAsia="Malgun Gothic"/>
        </w:rPr>
        <w:t xml:space="preserve">ells </w:t>
      </w:r>
      <w:bookmarkStart w:id="152" w:name="OLE_LINK18"/>
      <w:r>
        <w:rPr>
          <w:rFonts w:eastAsia="Malgun Gothic"/>
        </w:rPr>
        <w:t xml:space="preserve">configured with </w:t>
      </w:r>
      <w:r>
        <w:rPr>
          <w:rFonts w:eastAsia="Malgun Gothic"/>
          <w:i/>
        </w:rPr>
        <w:t>pusch-EnhancementsConfig</w:t>
      </w:r>
      <w:r>
        <w:rPr>
          <w:rFonts w:eastAsia="Malgun Gothic"/>
        </w:rPr>
        <w:t>, serving cells operating according to Frame Structure Type 3</w:t>
      </w:r>
      <w:bookmarkEnd w:id="152"/>
      <w:r>
        <w:rPr>
          <w:rFonts w:eastAsia="Malgun Gothic"/>
        </w:rPr>
        <w:t xml:space="preserve">, for HARQ processes scheduled using short TTI, for HARQ processes scheduled using Short Processing Time, and for HARQ processes associated with an SPS configuration with </w:t>
      </w:r>
      <w:r>
        <w:rPr>
          <w:i/>
        </w:rPr>
        <w:t>totalNumberPUSCH-SPS-STTI-UL-Repetitions</w:t>
      </w:r>
      <w:r>
        <w:t xml:space="preserve"> or </w:t>
      </w:r>
      <w:r>
        <w:rPr>
          <w:i/>
        </w:rPr>
        <w:t xml:space="preserve">totalNumberPUSCH-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r>
        <w:rPr>
          <w:rFonts w:eastAsia="Malgun Gothic"/>
          <w:i/>
        </w:rPr>
        <w:t>pusch-EnhancementsConfig</w:t>
      </w:r>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repetiton of the bundle if </w:t>
      </w:r>
      <w:r>
        <w:rPr>
          <w:i/>
        </w:rPr>
        <w:t>mpdcch-UL-HARQ-ACK-FeedbackConfig</w:t>
      </w:r>
      <w:r>
        <w:t xml:space="preserve"> is not configured. An uplink grant corresponding to a retransmission of the bundle is only received after the last repetition of the bundle. For UEs configured with </w:t>
      </w:r>
      <w:r>
        <w:rPr>
          <w:i/>
        </w:rPr>
        <w:t>mpdcch-UL-HARQ-ACK-FeedbackConfig</w:t>
      </w:r>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t xml:space="preserve">For a SPS configuration with </w:t>
      </w:r>
      <w:r>
        <w:rPr>
          <w:i/>
        </w:rPr>
        <w:t>totalNumberPUSCH-SPS-STTI-UL-Repetitions</w:t>
      </w:r>
      <w:r>
        <w:t xml:space="preserve"> or </w:t>
      </w:r>
      <w:r>
        <w:rPr>
          <w:i/>
        </w:rPr>
        <w:t>totalNumberPUSCH-SPS-UL-Repetitions</w:t>
      </w:r>
      <w:r>
        <w:t xml:space="preserve"> (TS 36.331 [8]), the parameter </w:t>
      </w:r>
      <w:r>
        <w:rPr>
          <w:i/>
        </w:rPr>
        <w:t>totalNumberPUSCH-SPS-STTI-UL-Repetitions</w:t>
      </w:r>
      <w:r>
        <w:t xml:space="preserve"> or </w:t>
      </w:r>
      <w:r>
        <w:rPr>
          <w:i/>
        </w:rPr>
        <w:t>totalNumberPUSCH-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r>
        <w:rPr>
          <w:i/>
        </w:rPr>
        <w:t xml:space="preserve">pusch-EnhancementsConfig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if the uplink grant was received in a Random Access Response:</w:t>
      </w:r>
    </w:p>
    <w:p w14:paraId="6EE9937D" w14:textId="77777777" w:rsidR="00B015B7" w:rsidRDefault="005B0360">
      <w:pPr>
        <w:pStyle w:val="B4"/>
      </w:pPr>
      <w:r>
        <w:t>-</w:t>
      </w:r>
      <w:r>
        <w:tab/>
        <w:t>if there is a MAC PDU in the Msg3 buffer</w:t>
      </w:r>
      <w:r>
        <w:rPr>
          <w:lang w:eastAsia="zh-CN"/>
        </w:rPr>
        <w:t xml:space="preserve"> and the uplink grant was received in a Random Access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r>
        <w:rPr>
          <w:i/>
        </w:rPr>
        <w:t>cqi-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3AA3D1C3" w14:textId="77777777"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r>
        <w:rPr>
          <w:i/>
        </w:rPr>
        <w:t>totalNumberPUSCH-SPS-STTI-UL-Repetitions</w:t>
      </w:r>
      <w:r>
        <w:t xml:space="preserve"> or </w:t>
      </w:r>
      <w:r>
        <w:rPr>
          <w:i/>
        </w:rPr>
        <w:t>totalNumberPUSCH-SPS-UL-Repetitions</w:t>
      </w:r>
      <w:r>
        <w:t xml:space="preserve"> and if a retransmission within a bundle is triggered for another configured grant with </w:t>
      </w:r>
      <w:r>
        <w:rPr>
          <w:i/>
        </w:rPr>
        <w:t>totalNumberPUSCH-SPS-STTI-UL-Repetitions</w:t>
      </w:r>
      <w:r>
        <w:t xml:space="preserve"> or </w:t>
      </w:r>
      <w:r>
        <w:rPr>
          <w:i/>
        </w:rPr>
        <w:t>totalNumberPUSCH-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r>
        <w:rPr>
          <w:i/>
        </w:rPr>
        <w:t>semiPersistSchedIntervalUL</w:t>
      </w:r>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r>
        <w:rPr>
          <w:i/>
        </w:rPr>
        <w:t>ul-SchedInterval</w:t>
      </w:r>
      <w:r>
        <w:t xml:space="preserve"> shorter than 10 subframes and if the </w:t>
      </w:r>
      <w:r>
        <w:rPr>
          <w:lang w:eastAsia="zh-CN"/>
        </w:rPr>
        <w:t>uplink grant is a preallocated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t>-</w:t>
      </w:r>
      <w:r>
        <w:tab/>
      </w:r>
      <w:r>
        <w:rPr>
          <w:rFonts w:eastAsia="Malgun Gothic"/>
        </w:rPr>
        <w:t>if the UL HARQ operation is synchronous</w:t>
      </w:r>
      <w:r>
        <w:t xml:space="preserve">, and the uplink grant is </w:t>
      </w:r>
      <w:r>
        <w:rPr>
          <w:lang w:eastAsia="zh-CN"/>
        </w:rPr>
        <w:t>a preallocated uplink grant</w:t>
      </w:r>
      <w:r>
        <w:t>, and a MAC PDU has previously been obtained from the "Multiplexing and assembly" entity during this handover attempt:</w:t>
      </w:r>
    </w:p>
    <w:p w14:paraId="3528DCDC" w14:textId="77777777" w:rsidR="00B015B7" w:rsidRDefault="005B0360">
      <w:pPr>
        <w:pStyle w:val="B6"/>
      </w:pPr>
      <w:r>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r>
        <w:rPr>
          <w:i/>
        </w:rPr>
        <w:t>skipUplinkTxSPS</w:t>
      </w:r>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instruct the identified HARQ process to generate a non adapti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Heading4"/>
      </w:pPr>
      <w:bookmarkStart w:id="153" w:name="_Toc52536226"/>
      <w:bookmarkStart w:id="154" w:name="_Toc46500317"/>
      <w:bookmarkStart w:id="155" w:name="_Toc37256378"/>
      <w:bookmarkStart w:id="156" w:name="_Toc37256224"/>
      <w:bookmarkStart w:id="157" w:name="_Toc131026953"/>
      <w:bookmarkStart w:id="158" w:name="_Toc29242967"/>
      <w:r>
        <w:t>5.4.2.2</w:t>
      </w:r>
      <w:r>
        <w:tab/>
        <w:t>HARQ process</w:t>
      </w:r>
      <w:bookmarkEnd w:id="153"/>
      <w:bookmarkEnd w:id="154"/>
      <w:bookmarkEnd w:id="155"/>
      <w:bookmarkEnd w:id="156"/>
      <w:bookmarkEnd w:id="157"/>
      <w:bookmarkEnd w:id="158"/>
    </w:p>
    <w:p w14:paraId="6733BE02" w14:textId="77777777" w:rsidR="00B015B7" w:rsidRDefault="005B0360">
      <w:r>
        <w:t>Each HARQ process is associated with a HARQ buffer.</w:t>
      </w:r>
    </w:p>
    <w:p w14:paraId="470D3D33" w14:textId="77777777" w:rsidR="00B015B7" w:rsidRDefault="005B0360">
      <w: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r>
        <w:rPr>
          <w:i/>
          <w:lang w:eastAsia="zh-CN"/>
        </w:rPr>
        <w:t>pusch-EnhancementsConfig</w:t>
      </w:r>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r>
        <w:rPr>
          <w:i/>
        </w:rPr>
        <w:t>totalNumberPUSCH-SPS-STTI-UL-Repetitions</w:t>
      </w:r>
      <w:r>
        <w:t xml:space="preserve"> or </w:t>
      </w:r>
      <w:r>
        <w:rPr>
          <w:i/>
        </w:rPr>
        <w:t>totalNumberPUSCH-SPS-UL-Repetitions</w:t>
      </w:r>
      <w:r>
        <w:t xml:space="preserve"> (TS 36.331 [8]), the redundancy version for each transmission within a bundle are determined by </w:t>
      </w:r>
      <w:r>
        <w:rPr>
          <w:i/>
        </w:rPr>
        <w:t>rv-SPS-STTI-UL-Repetitions</w:t>
      </w:r>
      <w:r>
        <w:t xml:space="preserve"> or </w:t>
      </w:r>
      <w:r>
        <w:rPr>
          <w:i/>
        </w:rPr>
        <w:t>rv-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r>
        <w:rPr>
          <w:i/>
        </w:rPr>
        <w:t>maxHARQ-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r>
        <w:rPr>
          <w:i/>
        </w:rPr>
        <w:t>maxHARQ-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RetransmissionTimer</w:t>
      </w:r>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RetransmissionTimer</w:t>
      </w:r>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RetransmissionTimer</w:t>
      </w:r>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t>-</w:t>
      </w:r>
      <w:r>
        <w:tab/>
        <w:t>if UL HARQ operation is autonomous asychronous:</w:t>
      </w:r>
    </w:p>
    <w:p w14:paraId="5860FC45" w14:textId="77777777" w:rsidR="00B015B7" w:rsidRDefault="005B0360">
      <w:pPr>
        <w:pStyle w:val="B3"/>
      </w:pPr>
      <w:r>
        <w:t>-</w:t>
      </w:r>
      <w:r>
        <w:tab/>
        <w:t>set HARQ_FEEDBACK to NACK.</w:t>
      </w:r>
    </w:p>
    <w:p w14:paraId="1BBAB57D" w14:textId="77777777" w:rsidR="00B015B7" w:rsidRDefault="005B0360">
      <w:pPr>
        <w:pStyle w:val="B2"/>
      </w:pPr>
      <w:r>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r>
        <w:rPr>
          <w:i/>
        </w:rPr>
        <w:t>skipUplinkTxSPS</w:t>
      </w:r>
      <w:r>
        <w:t xml:space="preserve"> and </w:t>
      </w:r>
      <w:r>
        <w:rPr>
          <w:i/>
        </w:rPr>
        <w:t>fixedRV-NonAdaptive</w:t>
      </w:r>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if the uplink grant is a preallocated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t>-</w:t>
      </w:r>
      <w:r>
        <w:rPr>
          <w:rFonts w:eastAsia="PMingLiU"/>
          <w:lang w:eastAsia="zh-TW"/>
        </w:rPr>
        <w:tab/>
        <w:t>if Sidelink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Sidelink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if there is neither transmission of V2X sidelink communication on SL-SCH nor transmission of NR sidelink communication in this TTI; or</w:t>
      </w:r>
    </w:p>
    <w:p w14:paraId="0757F0A4" w14:textId="77777777" w:rsidR="00B015B7" w:rsidRDefault="005B0360">
      <w:pPr>
        <w:pStyle w:val="B2"/>
      </w:pPr>
      <w:r>
        <w:t>-</w:t>
      </w:r>
      <w:r>
        <w:tab/>
        <w:t xml:space="preserve">if </w:t>
      </w:r>
      <w:r>
        <w:rPr>
          <w:rFonts w:eastAsia="Malgun Gothic"/>
          <w:lang w:eastAsia="ko-KR"/>
        </w:rPr>
        <w:t>the transmission of the MAC PDU is prioritized over sidelink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Sidelink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159" w:name="_Toc29242968"/>
      <w:bookmarkStart w:id="160" w:name="_Toc37256225"/>
      <w:bookmarkStart w:id="161" w:name="_Toc37256379"/>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2D89BAD4"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17D12E4F"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4EEA57A0" w14:textId="77777777" w:rsidR="00B015B7" w:rsidRDefault="005B0360">
      <w:pPr>
        <w:pStyle w:val="B1"/>
      </w:pPr>
      <w:r>
        <w:t>-</w:t>
      </w:r>
      <w: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0F30878B" w14:textId="77777777" w:rsidR="00B015B7" w:rsidRDefault="005B0360">
      <w:pPr>
        <w:pStyle w:val="B1"/>
      </w:pPr>
      <w:r>
        <w:t>-</w:t>
      </w:r>
      <w: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53CCA0FC"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6C48B3F1" w14:textId="77777777" w:rsidR="00B015B7" w:rsidRDefault="005B0360">
      <w:pPr>
        <w:pStyle w:val="NO"/>
      </w:pPr>
      <w:r>
        <w:t>NOTE 4:</w:t>
      </w:r>
      <w: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t>NOTE 5:</w:t>
      </w:r>
      <w: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Heading3"/>
      </w:pPr>
      <w:bookmarkStart w:id="162" w:name="_Toc46500318"/>
      <w:bookmarkStart w:id="163" w:name="_Toc131026954"/>
      <w:bookmarkStart w:id="164" w:name="_Toc52536227"/>
      <w:r>
        <w:t>5.4.3</w:t>
      </w:r>
      <w:r>
        <w:rPr>
          <w:szCs w:val="24"/>
        </w:rPr>
        <w:tab/>
      </w:r>
      <w:r>
        <w:t>Multiplexing and assembly</w:t>
      </w:r>
      <w:bookmarkEnd w:id="159"/>
      <w:bookmarkEnd w:id="160"/>
      <w:bookmarkEnd w:id="161"/>
      <w:bookmarkEnd w:id="162"/>
      <w:bookmarkEnd w:id="163"/>
      <w:bookmarkEnd w:id="164"/>
    </w:p>
    <w:p w14:paraId="41BD0F72" w14:textId="77777777" w:rsidR="00B015B7" w:rsidRDefault="005B0360">
      <w:pPr>
        <w:pStyle w:val="Heading4"/>
      </w:pPr>
      <w:bookmarkStart w:id="165" w:name="_Toc46500319"/>
      <w:bookmarkStart w:id="166" w:name="_Toc37256380"/>
      <w:bookmarkStart w:id="167" w:name="_Toc37256226"/>
      <w:bookmarkStart w:id="168" w:name="_Toc52536228"/>
      <w:bookmarkStart w:id="169" w:name="_Toc29242969"/>
      <w:bookmarkStart w:id="170" w:name="_Toc131026955"/>
      <w:r>
        <w:t>5.4.3.1</w:t>
      </w:r>
      <w:r>
        <w:tab/>
        <w:t>Logical channel prioritization</w:t>
      </w:r>
      <w:bookmarkEnd w:id="165"/>
      <w:bookmarkEnd w:id="166"/>
      <w:bookmarkEnd w:id="167"/>
      <w:bookmarkEnd w:id="168"/>
      <w:bookmarkEnd w:id="169"/>
      <w:bookmarkEnd w:id="170"/>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r>
        <w:rPr>
          <w:i/>
        </w:rPr>
        <w:t xml:space="preserve">prioritisedBitRate </w:t>
      </w:r>
      <w:r>
        <w:t xml:space="preserve">which sets the Prioritized Bit Rate (PBR), </w:t>
      </w:r>
      <w:r>
        <w:rPr>
          <w:i/>
        </w:rPr>
        <w:t>bucketSizeDuration</w:t>
      </w:r>
      <w:r>
        <w:t xml:space="preserve"> which sets the Bucket Size Duration (BSD), and optionally </w:t>
      </w:r>
      <w:r>
        <w:rPr>
          <w:i/>
        </w:rPr>
        <w:t>allowedTTI-Lengths</w:t>
      </w:r>
      <w:r>
        <w:t xml:space="preserve"> which sets the allowed TTI lengths. For NB-IoT, </w:t>
      </w:r>
      <w:r>
        <w:rPr>
          <w:i/>
        </w:rPr>
        <w:t>prioritisedBitRate</w:t>
      </w:r>
      <w:r>
        <w:t xml:space="preserve">, </w:t>
      </w:r>
      <w:r>
        <w:rPr>
          <w:i/>
        </w:rPr>
        <w:t>bucketSizeDuration</w:t>
      </w:r>
      <w:r>
        <w:t xml:space="preserve"> and the corresponding steps of the Logical Channel Prioritisation procedure (i.e., Step 1 and Step 2 below) are not applicable.</w:t>
      </w:r>
    </w:p>
    <w:p w14:paraId="3E474D29" w14:textId="77777777" w:rsidR="00B015B7" w:rsidRDefault="005B0360">
      <w: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Step 2: the MAC entity shall decrement Bj by the total size of MAC SDUs served to logical channel j in Step 1;</w:t>
      </w:r>
    </w:p>
    <w:p w14:paraId="0F5FA3F1" w14:textId="77777777" w:rsidR="00B015B7" w:rsidRDefault="005B0360">
      <w:pPr>
        <w:pStyle w:val="NO"/>
      </w:pPr>
      <w:r>
        <w:t>NOTE 1:</w:t>
      </w:r>
      <w:r>
        <w:tab/>
        <w:t>The value of Bj can be negative.</w:t>
      </w:r>
    </w:p>
    <w:p w14:paraId="632117E9" w14:textId="77777777" w:rsidR="00B015B7" w:rsidRDefault="005B0360">
      <w:pPr>
        <w:pStyle w:val="B2"/>
      </w:pPr>
      <w:r>
        <w:t>-</w:t>
      </w:r>
      <w: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r>
        <w:rPr>
          <w:i/>
        </w:rPr>
        <w:t>laa-UL-Allowed</w:t>
      </w:r>
      <w:r>
        <w:t xml:space="preserve"> has been configured;</w:t>
      </w:r>
    </w:p>
    <w:p w14:paraId="2D6AB4B1" w14:textId="77777777" w:rsidR="00B015B7" w:rsidRDefault="005B0360">
      <w:pPr>
        <w:pStyle w:val="B2"/>
        <w:rPr>
          <w:ins w:id="171" w:author="MediaTek" w:date="2023-06-12T16:48:00Z"/>
        </w:rPr>
      </w:pPr>
      <w:r>
        <w:t>-</w:t>
      </w:r>
      <w:r>
        <w:tab/>
        <w:t xml:space="preserve">if a logical channel has been configured with </w:t>
      </w:r>
      <w:r>
        <w:rPr>
          <w:i/>
        </w:rPr>
        <w:t>lch-CellRestriction</w:t>
      </w:r>
      <w:r>
        <w:t xml:space="preserve"> and if PDCP duplication </w:t>
      </w:r>
      <w:r>
        <w:rPr>
          <w:lang w:eastAsia="ko-KR"/>
        </w:rPr>
        <w:t xml:space="preserve">within the same MAC entity (i.e. CA duplication) </w:t>
      </w:r>
      <w:r>
        <w:t xml:space="preserve">is activated, for this logical channel the MAC entity shall consider the cells indicated by </w:t>
      </w:r>
      <w:r>
        <w:rPr>
          <w:i/>
        </w:rPr>
        <w:t>lch-CellRestriction</w:t>
      </w:r>
      <w:r>
        <w:t xml:space="preserve"> to be restricted for transmission.</w:t>
      </w:r>
    </w:p>
    <w:p w14:paraId="71A2A531" w14:textId="77777777" w:rsidR="00B015B7" w:rsidRDefault="005B0360">
      <w:pPr>
        <w:pStyle w:val="B2"/>
      </w:pPr>
      <w:ins w:id="172" w:author="MediaTek" w:date="2023-06-12T16:48:00Z">
        <w:r>
          <w:t xml:space="preserve">-  the MAC entity shall map the logical channel configued with </w:t>
        </w:r>
        <w:r>
          <w:rPr>
            <w:i/>
            <w:iCs/>
          </w:rPr>
          <w:t>allowedHARQ-mode</w:t>
        </w:r>
        <w:r>
          <w:t xml:space="preserve"> to the HARQ process with corresponding UL HARQ mode</w:t>
        </w:r>
      </w:ins>
      <w:ins w:id="173" w:author="MediaTek" w:date="2023-10-16T11:33:00Z">
        <w:r>
          <w:t xml:space="preserve"> for transmission</w:t>
        </w:r>
      </w:ins>
      <w:ins w:id="174" w:author="MediaTek" w:date="2023-06-12T16:48:00Z">
        <w:r>
          <w:t>.</w:t>
        </w:r>
      </w:ins>
    </w:p>
    <w:p w14:paraId="07A8402A" w14:textId="77777777" w:rsidR="00B015B7" w:rsidRDefault="005B0360">
      <w:pPr>
        <w:pStyle w:val="B2"/>
      </w:pPr>
      <w:r>
        <w:t>-</w:t>
      </w:r>
      <w:r>
        <w:tab/>
        <w:t xml:space="preserve">for NB-IoT UEs, BL UEs or UEs in enhanced coverage, if </w:t>
      </w:r>
      <w:r>
        <w:rPr>
          <w:i/>
        </w:rPr>
        <w:t>edt-SmallTBS-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r>
        <w:rPr>
          <w:i/>
        </w:rPr>
        <w:t>skipUplinkTxDynamic</w:t>
      </w:r>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r>
        <w:rPr>
          <w:i/>
        </w:rPr>
        <w:t>skipUplinkTxSPS</w:t>
      </w:r>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1FAEEA92" w14:textId="77777777" w:rsidR="00B015B7" w:rsidRDefault="005B0360">
      <w:pPr>
        <w:pStyle w:val="B1"/>
        <w:rPr>
          <w:ins w:id="175" w:author="MediaTek_Update" w:date="2023-08-31T11:27:00Z"/>
        </w:rPr>
      </w:pPr>
      <w:r>
        <w:t>-</w:t>
      </w:r>
      <w:r>
        <w:tab/>
        <w:t>MAC control element for Timing Advance Report;</w:t>
      </w:r>
    </w:p>
    <w:p w14:paraId="1469B71D" w14:textId="77777777" w:rsidR="00B015B7" w:rsidRDefault="005B0360">
      <w:pPr>
        <w:pStyle w:val="B1"/>
        <w:rPr>
          <w:del w:id="176" w:author="MTK_R2-123_2nd" w:date="2023-09-08T18:18:00Z"/>
        </w:rPr>
      </w:pPr>
      <w:ins w:id="177" w:author="MediaTek" w:date="2023-10-16T11:34:00Z">
        <w:r>
          <w:t>-</w:t>
        </w:r>
        <w:r>
          <w:tab/>
          <w:t>MAC control element for GNSS Validity Duration Report;</w:t>
        </w:r>
      </w:ins>
    </w:p>
    <w:p w14:paraId="36A27F5E" w14:textId="77777777" w:rsidR="00B015B7" w:rsidRDefault="005B0360">
      <w:pPr>
        <w:pStyle w:val="B1"/>
      </w:pPr>
      <w:r>
        <w:t>-</w:t>
      </w:r>
      <w:r>
        <w:tab/>
        <w:t>MAC control element for BSR, with exception of BSR included for padding;</w:t>
      </w:r>
    </w:p>
    <w:p w14:paraId="12FD1CF5" w14:textId="77777777" w:rsidR="00B015B7" w:rsidRDefault="005B0360">
      <w:pPr>
        <w:pStyle w:val="B1"/>
      </w:pPr>
      <w:r>
        <w:t>-</w:t>
      </w:r>
      <w:r>
        <w:tab/>
        <w:t>MAC control element for PHR, Extended PHR, or Dual Connectivity PHR;</w:t>
      </w:r>
    </w:p>
    <w:p w14:paraId="134C9462" w14:textId="77777777" w:rsidR="00B015B7" w:rsidRDefault="005B0360">
      <w:pPr>
        <w:pStyle w:val="B1"/>
      </w:pPr>
      <w:r>
        <w:t>-</w:t>
      </w:r>
      <w:r>
        <w:tab/>
        <w:t>MAC control element for Sidelink BSR, with exception of Sidelink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MAC control element for Sidelink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rPr>
          <w:ins w:id="178" w:author="MediaTek" w:date="2023-06-12T16:51:00Z"/>
        </w:rPr>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35FD0D5C" w14:textId="77777777" w:rsidR="00B015B7" w:rsidRDefault="005B0360">
      <w:pPr>
        <w:rPr>
          <w:del w:id="179" w:author="R2-123b" w:date="2023-10-16T18:05:00Z"/>
          <w:lang w:val="en-US" w:eastAsia="zh-CN"/>
        </w:rPr>
      </w:pPr>
      <w:ins w:id="180" w:author="MediaTek" w:date="2023-06-12T16:51:00Z">
        <w:del w:id="181" w:author="R2-123b" w:date="2023-10-16T18:05:00Z">
          <w:r>
            <w:rPr>
              <w:lang w:val="en-US"/>
            </w:rPr>
            <w:delText xml:space="preserve">Editor’s Note: </w:delText>
          </w:r>
        </w:del>
      </w:ins>
      <w:ins w:id="182" w:author="MediaTek" w:date="2023-06-12T16:53:00Z">
        <w:del w:id="183" w:author="R2-123b" w:date="2023-10-16T18:05:00Z">
          <w:r>
            <w:rPr>
              <w:lang w:val="en-US"/>
            </w:rPr>
            <w:delText xml:space="preserve">TBD for </w:delText>
          </w:r>
          <w:r>
            <w:delText xml:space="preserve">priority </w:delText>
          </w:r>
        </w:del>
      </w:ins>
      <w:ins w:id="184" w:author="MediaTek" w:date="2023-06-12T16:54:00Z">
        <w:del w:id="185" w:author="R2-123b" w:date="2023-10-16T18:05:00Z">
          <w:r>
            <w:delText xml:space="preserve">of </w:delText>
          </w:r>
        </w:del>
      </w:ins>
      <w:ins w:id="186" w:author="MediaTek" w:date="2023-06-12T16:53:00Z">
        <w:del w:id="187" w:author="R2-123b" w:date="2023-10-16T18:05:00Z">
          <w:r>
            <w:rPr>
              <w:lang w:val="en-US"/>
            </w:rPr>
            <w:delText xml:space="preserve">remaining GNSS measurement </w:delText>
          </w:r>
        </w:del>
      </w:ins>
      <w:ins w:id="188" w:author="MediaTek" w:date="2023-06-12T16:54:00Z">
        <w:del w:id="189" w:author="R2-123b" w:date="2023-10-16T18:05:00Z">
          <w:r>
            <w:rPr>
              <w:lang w:val="en-US"/>
            </w:rPr>
            <w:delText xml:space="preserve">validity duration </w:delText>
          </w:r>
        </w:del>
      </w:ins>
      <w:ins w:id="190" w:author="MediaTek" w:date="2023-06-12T16:53:00Z">
        <w:del w:id="191" w:author="R2-123b" w:date="2023-10-16T18:05:00Z">
          <w:r>
            <w:rPr>
              <w:lang w:val="en-US"/>
            </w:rPr>
            <w:delText>report MAC CE</w:delText>
          </w:r>
        </w:del>
      </w:ins>
      <w:ins w:id="192" w:author="MediaTek" w:date="2023-06-12T16:54:00Z">
        <w:del w:id="193" w:author="R2-123b" w:date="2023-10-16T18:05:00Z">
          <w:r>
            <w:rPr>
              <w:lang w:val="en-US"/>
            </w:rPr>
            <w:delText>.</w:delText>
          </w:r>
        </w:del>
      </w:ins>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Heading4"/>
      </w:pPr>
      <w:bookmarkStart w:id="194" w:name="_Toc52536229"/>
      <w:bookmarkStart w:id="195" w:name="_Toc29242970"/>
      <w:bookmarkStart w:id="196" w:name="_Toc37256381"/>
      <w:bookmarkStart w:id="197" w:name="_Toc46500320"/>
      <w:bookmarkStart w:id="198" w:name="_Toc37256227"/>
      <w:bookmarkStart w:id="199" w:name="_Toc131026956"/>
      <w:r>
        <w:t>5.4.3.2</w:t>
      </w:r>
      <w:r>
        <w:tab/>
        <w:t>Multiplexing of MAC Control Elements and MAC SDUs</w:t>
      </w:r>
      <w:bookmarkEnd w:id="194"/>
      <w:bookmarkEnd w:id="195"/>
      <w:bookmarkEnd w:id="196"/>
      <w:bookmarkEnd w:id="197"/>
      <w:bookmarkEnd w:id="198"/>
      <w:bookmarkEnd w:id="199"/>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Heading3"/>
      </w:pPr>
      <w:bookmarkStart w:id="200" w:name="_Toc52536230"/>
      <w:bookmarkStart w:id="201" w:name="_Toc131026957"/>
      <w:bookmarkStart w:id="202" w:name="_Toc37256228"/>
      <w:bookmarkStart w:id="203" w:name="_Toc37256382"/>
      <w:bookmarkStart w:id="204" w:name="_Toc29242971"/>
      <w:bookmarkStart w:id="205" w:name="_Toc46500321"/>
      <w:r>
        <w:t>5.4.4</w:t>
      </w:r>
      <w:r>
        <w:rPr>
          <w:szCs w:val="24"/>
        </w:rPr>
        <w:tab/>
      </w:r>
      <w:r>
        <w:t>Scheduling Request</w:t>
      </w:r>
      <w:bookmarkEnd w:id="200"/>
      <w:bookmarkEnd w:id="201"/>
      <w:bookmarkEnd w:id="202"/>
      <w:bookmarkEnd w:id="203"/>
      <w:bookmarkEnd w:id="204"/>
      <w:bookmarkEnd w:id="205"/>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r>
        <w:rPr>
          <w:i/>
        </w:rPr>
        <w:t>sr-ProhibitTimer</w:t>
      </w:r>
      <w:r>
        <w:t xml:space="preserve"> and </w:t>
      </w:r>
      <w:r>
        <w:rPr>
          <w:i/>
        </w:rPr>
        <w:t>ssr-ProhibitTimer</w:t>
      </w:r>
      <w: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Pr>
          <w:i/>
        </w:rPr>
        <w:t>retxBSR-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r>
        <w:rPr>
          <w:i/>
        </w:rPr>
        <w:t>logicalChannelSr-Restriction</w:t>
      </w:r>
      <w:r>
        <w:t xml:space="preserve"> is not configured, or if </w:t>
      </w:r>
      <w:r>
        <w:rPr>
          <w:i/>
        </w:rPr>
        <w:t>logicalChannelSr-Restriction</w:t>
      </w:r>
      <w:r>
        <w:t xml:space="preserve"> allows SR on PUCCH, for any of the logical channels;</w:t>
      </w:r>
    </w:p>
    <w:p w14:paraId="1518A309" w14:textId="77777777" w:rsidR="00B015B7" w:rsidRDefault="005B0360">
      <w:pPr>
        <w:pStyle w:val="B1"/>
      </w:pPr>
      <w:r>
        <w:t>-</w:t>
      </w:r>
      <w:r>
        <w:tab/>
        <w:t xml:space="preserve">SPUCCH resources for SR are valid if </w:t>
      </w:r>
      <w:r>
        <w:rPr>
          <w:i/>
        </w:rPr>
        <w:t>logicalChannelSr-Restriction</w:t>
      </w:r>
      <w:r>
        <w:t xml:space="preserve"> is not configured, or if </w:t>
      </w:r>
      <w:r>
        <w:rPr>
          <w:i/>
        </w:rPr>
        <w:t>logicalChannelSr-Restriction</w:t>
      </w:r>
      <w:r>
        <w:t xml:space="preserve"> allows SR on SPUCCH, for any of the logical channels.</w:t>
      </w:r>
    </w:p>
    <w:p w14:paraId="6D335A12" w14:textId="77777777" w:rsidR="00B015B7" w:rsidRDefault="005B0360">
      <w:r>
        <w:t>If an SR is triggered and there is no other SR pending, the MAC entity shall set the SR_COUNTER and the SSR_COUNTER to 0.</w:t>
      </w:r>
    </w:p>
    <w:p w14:paraId="66136184" w14:textId="77777777" w:rsidR="00B015B7" w:rsidRDefault="005B0360">
      <w:r>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a MCG MAC entity and </w:t>
      </w:r>
      <w:r>
        <w:rPr>
          <w:i/>
        </w:rPr>
        <w:t>rach-Skip</w:t>
      </w:r>
      <w:r>
        <w:t xml:space="preserve"> is not configured; or</w:t>
      </w:r>
    </w:p>
    <w:p w14:paraId="294283EE" w14:textId="77777777" w:rsidR="00B015B7" w:rsidRDefault="005B0360">
      <w:pPr>
        <w:pStyle w:val="B4"/>
      </w:pPr>
      <w:r>
        <w:t>-</w:t>
      </w:r>
      <w:r>
        <w:tab/>
        <w:t xml:space="preserve">if the MAC entity is a SCG MAC entity and </w:t>
      </w:r>
      <w:r>
        <w:rPr>
          <w:i/>
        </w:rPr>
        <w:t>rach-SkipSCG</w:t>
      </w:r>
      <w:r>
        <w:t xml:space="preserve"> is not configured:</w:t>
      </w:r>
    </w:p>
    <w:p w14:paraId="77CBF83B" w14:textId="77777777" w:rsidR="00B015B7" w:rsidRDefault="005B0360">
      <w:pPr>
        <w:pStyle w:val="B5"/>
      </w:pPr>
      <w:r>
        <w:t>-</w:t>
      </w:r>
      <w:r>
        <w:tab/>
        <w:t>initiate a Random Access procedure (see clause 5.1) on the corresponding SpCell and cancel all pending SRs;</w:t>
      </w:r>
    </w:p>
    <w:p w14:paraId="66FEE72B" w14:textId="77777777" w:rsidR="00B015B7" w:rsidRDefault="005B0360">
      <w:pPr>
        <w:pStyle w:val="B3"/>
      </w:pPr>
      <w:r>
        <w:t>-</w:t>
      </w:r>
      <w:r>
        <w:tab/>
        <w:t>else if this TTI is not part of a measurement gap or Sidelink Discovery Gap for Transmission, and if transmission of V2X sidelink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r>
        <w:rPr>
          <w:i/>
        </w:rPr>
        <w:t>ssr-ProhibitTimer</w:t>
      </w:r>
      <w:r>
        <w:t xml:space="preserve"> is not running:</w:t>
      </w:r>
    </w:p>
    <w:p w14:paraId="37780CF4" w14:textId="77777777" w:rsidR="00B015B7" w:rsidRDefault="005B0360">
      <w:pPr>
        <w:pStyle w:val="B5"/>
      </w:pPr>
      <w:r>
        <w:t>-</w:t>
      </w:r>
      <w:r>
        <w:tab/>
        <w:t xml:space="preserve">if SSR_COUNTER &lt; </w:t>
      </w:r>
      <w:r>
        <w:rPr>
          <w:i/>
        </w:rPr>
        <w:t>dssr-TransMax</w:t>
      </w:r>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r>
        <w:rPr>
          <w:i/>
        </w:rPr>
        <w:t>ssr-ProhibitTimer</w:t>
      </w:r>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initiate a Random Access procedure (see clause 5.1) on the SpCell and cancel all pending SRs.</w:t>
      </w:r>
    </w:p>
    <w:p w14:paraId="00941713" w14:textId="77777777" w:rsidR="00B015B7" w:rsidRDefault="005B0360">
      <w:pPr>
        <w:pStyle w:val="B4"/>
      </w:pPr>
      <w:r>
        <w:t>-</w:t>
      </w:r>
      <w:r>
        <w:tab/>
        <w:t xml:space="preserve">if the MAC entity has at least one valid PUCCH resource for SR configured for this TTI and if </w:t>
      </w:r>
      <w:r>
        <w:rPr>
          <w:i/>
        </w:rPr>
        <w:t>sr-ProhibitTimer</w:t>
      </w:r>
      <w:r>
        <w:t xml:space="preserve"> is not running:</w:t>
      </w:r>
    </w:p>
    <w:p w14:paraId="4C45D77E" w14:textId="77777777" w:rsidR="00B015B7" w:rsidRDefault="005B0360">
      <w:pPr>
        <w:pStyle w:val="B5"/>
      </w:pPr>
      <w:r>
        <w:t>-</w:t>
      </w:r>
      <w:r>
        <w:tab/>
        <w:t xml:space="preserve">if SR_COUNTER &lt; </w:t>
      </w:r>
      <w:r>
        <w:rPr>
          <w:i/>
        </w:rPr>
        <w:t>dsr-TransMax</w:t>
      </w:r>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r>
        <w:rPr>
          <w:i/>
        </w:rPr>
        <w:t>sr-ProhibitTimer</w:t>
      </w:r>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t>-</w:t>
      </w:r>
      <w:r>
        <w:tab/>
        <w:t>clear any configured downlink assignments and uplink grants;</w:t>
      </w:r>
    </w:p>
    <w:p w14:paraId="736CAAFE" w14:textId="77777777" w:rsidR="00B015B7" w:rsidRDefault="005B0360">
      <w:pPr>
        <w:pStyle w:val="B6"/>
      </w:pPr>
      <w:r>
        <w:t>-</w:t>
      </w:r>
      <w:r>
        <w:tab/>
        <w:t>initiate a Random Access procedure (see clause 5.1) on the SpCell and cancel all pending SRs.</w:t>
      </w:r>
    </w:p>
    <w:p w14:paraId="2AE8CB5C" w14:textId="77777777" w:rsidR="00B015B7" w:rsidRDefault="005B0360">
      <w:pPr>
        <w:pStyle w:val="B2"/>
      </w:pPr>
      <w:r>
        <w:t>-</w:t>
      </w:r>
      <w:r>
        <w:tab/>
        <w:t>For NB-IoT:</w:t>
      </w:r>
    </w:p>
    <w:p w14:paraId="3FCE5047" w14:textId="77777777" w:rsidR="00B015B7" w:rsidRDefault="005B0360">
      <w:pPr>
        <w:pStyle w:val="B3"/>
      </w:pPr>
      <w:r>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r>
        <w:rPr>
          <w:i/>
        </w:rPr>
        <w:t>sr-ProhibitTimer</w:t>
      </w:r>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r>
        <w:rPr>
          <w:i/>
        </w:rPr>
        <w:t>sr-ProhibitTimer</w:t>
      </w:r>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r>
        <w:rPr>
          <w:i/>
        </w:rPr>
        <w:t xml:space="preserve">sr-ProhibitTimer </w:t>
      </w:r>
      <w:r>
        <w:t>is started in the first TTI of an SR bundle.</w:t>
      </w:r>
    </w:p>
    <w:p w14:paraId="21C3A728" w14:textId="77777777" w:rsidR="00B015B7" w:rsidRDefault="005B0360">
      <w:pPr>
        <w:pStyle w:val="Heading3"/>
      </w:pPr>
      <w:bookmarkStart w:id="206" w:name="_Toc37256229"/>
      <w:bookmarkStart w:id="207" w:name="_Toc37256383"/>
      <w:bookmarkStart w:id="208" w:name="_Toc46500322"/>
      <w:bookmarkStart w:id="209" w:name="_Toc29242972"/>
      <w:bookmarkStart w:id="210" w:name="_Toc52536231"/>
      <w:bookmarkStart w:id="211" w:name="_Toc131026958"/>
      <w:r>
        <w:t>5.4.5</w:t>
      </w:r>
      <w:r>
        <w:rPr>
          <w:szCs w:val="24"/>
        </w:rPr>
        <w:tab/>
      </w:r>
      <w:r>
        <w:t>Buffer Status Reporting</w:t>
      </w:r>
      <w:bookmarkEnd w:id="206"/>
      <w:bookmarkEnd w:id="207"/>
      <w:bookmarkEnd w:id="208"/>
      <w:bookmarkEnd w:id="209"/>
      <w:bookmarkEnd w:id="210"/>
      <w:bookmarkEnd w:id="211"/>
    </w:p>
    <w:p w14:paraId="69F07DC0" w14:textId="77777777" w:rsidR="00B015B7" w:rsidRDefault="005B0360">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Pr>
          <w:i/>
        </w:rPr>
        <w:t>periodicBSR-Timer</w:t>
      </w:r>
      <w:r>
        <w:t xml:space="preserve">, </w:t>
      </w:r>
      <w:r>
        <w:rPr>
          <w:i/>
        </w:rPr>
        <w:t>retxBSR-Timer</w:t>
      </w:r>
      <w:r>
        <w:t xml:space="preserve"> and </w:t>
      </w:r>
      <w:r>
        <w:rPr>
          <w:i/>
        </w:rPr>
        <w:t>logicalChannelSR-ProhibitTimer</w:t>
      </w:r>
      <w:r>
        <w:t xml:space="preserve"> and by, for each logical channel, optionally signalling </w:t>
      </w:r>
      <w:r>
        <w:rPr>
          <w:i/>
        </w:rPr>
        <w:t>logicalChannelGroup</w:t>
      </w:r>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UL resources are allocated and number of padding bits is equal to or larger than the size of the Buffer Status Report MAC control element plus its subheader, in which case the BSR is referred below to as "Padding BSR";</w:t>
      </w:r>
    </w:p>
    <w:p w14:paraId="5453C103" w14:textId="77777777" w:rsidR="00B015B7" w:rsidRDefault="005B0360">
      <w:pPr>
        <w:pStyle w:val="B1"/>
      </w:pPr>
      <w:r>
        <w:t>-</w:t>
      </w:r>
      <w:r>
        <w:tab/>
      </w:r>
      <w:r>
        <w:rPr>
          <w:i/>
        </w:rPr>
        <w:t>retxBSR-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r>
        <w:rPr>
          <w:i/>
        </w:rPr>
        <w:t>periodicBSR-Timer</w:t>
      </w:r>
      <w:r>
        <w:t xml:space="preserve"> expires, in which case the BSR is referred below to as "Periodic BSR".</w:t>
      </w:r>
    </w:p>
    <w:p w14:paraId="753BA239" w14:textId="77777777" w:rsidR="00B015B7" w:rsidRDefault="005B0360">
      <w:r>
        <w:t>For Regular BSR:</w:t>
      </w:r>
    </w:p>
    <w:p w14:paraId="0BCB4A9D" w14:textId="77777777" w:rsidR="00B015B7" w:rsidRDefault="005B0360">
      <w:pPr>
        <w:pStyle w:val="B1"/>
      </w:pPr>
      <w:r>
        <w:t>-</w:t>
      </w:r>
      <w:r>
        <w:tab/>
        <w:t xml:space="preserve">if the BSR is triggered due to data becoming available for transmission for a logical channel for which </w:t>
      </w:r>
      <w:r>
        <w:rPr>
          <w:i/>
        </w:rPr>
        <w:t>logicalChannelSR-Prohibit</w:t>
      </w:r>
      <w:r>
        <w:t xml:space="preserve"> is configured by upper layers:</w:t>
      </w:r>
    </w:p>
    <w:p w14:paraId="10FA1DB7" w14:textId="77777777" w:rsidR="00B015B7" w:rsidRDefault="005B0360">
      <w:pPr>
        <w:pStyle w:val="B2"/>
      </w:pPr>
      <w:r>
        <w:t>-</w:t>
      </w:r>
      <w:r>
        <w:tab/>
        <w:t xml:space="preserve">start or restart the </w:t>
      </w:r>
      <w:r>
        <w:rPr>
          <w:i/>
        </w:rPr>
        <w:t>logicalChannelSR-ProhibitTimer</w:t>
      </w:r>
      <w:r>
        <w:t>;</w:t>
      </w:r>
    </w:p>
    <w:p w14:paraId="66529D31" w14:textId="77777777" w:rsidR="00B015B7" w:rsidRDefault="005B0360">
      <w:pPr>
        <w:pStyle w:val="B1"/>
      </w:pPr>
      <w:r>
        <w:t>-</w:t>
      </w:r>
      <w:r>
        <w:tab/>
        <w:t>else:</w:t>
      </w:r>
    </w:p>
    <w:p w14:paraId="0A6544FC" w14:textId="77777777" w:rsidR="00B015B7" w:rsidRDefault="005B0360">
      <w:pPr>
        <w:pStyle w:val="B2"/>
      </w:pPr>
      <w:r>
        <w:t>-</w:t>
      </w:r>
      <w:r>
        <w:tab/>
        <w:t xml:space="preserve">if running, stop the </w:t>
      </w:r>
      <w:r>
        <w:rPr>
          <w:i/>
        </w:rPr>
        <w:t>logicalChannelSR-ProhibitTimer</w:t>
      </w:r>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if the number of padding bits is equal to or larger than the size of the Short BSR plus its subheader but smaller than the size of the Long BSR plus its subheader:</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else if the number of padding bits is equal to or larger than the size of the Long BSR plus its subheader,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r>
        <w:rPr>
          <w:i/>
        </w:rPr>
        <w:t>periodicBSR-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r>
        <w:rPr>
          <w:i/>
        </w:rPr>
        <w:t>retxBSR-Timer</w:t>
      </w:r>
      <w:r>
        <w:t>.</w:t>
      </w:r>
    </w:p>
    <w:p w14:paraId="0404CF1F" w14:textId="77777777" w:rsidR="00B015B7" w:rsidRDefault="005B0360">
      <w:pPr>
        <w:pStyle w:val="B1"/>
      </w:pPr>
      <w:r>
        <w:t>-</w:t>
      </w:r>
      <w:r>
        <w:tab/>
        <w:t xml:space="preserve">else if a Regular BSR has been triggered and </w:t>
      </w:r>
      <w:r>
        <w:rPr>
          <w:i/>
        </w:rPr>
        <w:t>logicalChannelSR-ProhibitTimer</w:t>
      </w:r>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r>
        <w:rPr>
          <w:i/>
        </w:rPr>
        <w:t>logicalChannelSR-Mask</w:t>
      </w:r>
      <w:r>
        <w:t>) is setup by upper layers; or</w:t>
      </w:r>
    </w:p>
    <w:p w14:paraId="2839ADAE" w14:textId="77777777" w:rsidR="00B015B7" w:rsidRDefault="005B0360">
      <w:pPr>
        <w:pStyle w:val="B2"/>
      </w:pPr>
      <w:r>
        <w:t>-</w:t>
      </w:r>
      <w:r>
        <w:tab/>
        <w:t xml:space="preserve">if </w:t>
      </w:r>
      <w:r>
        <w:rPr>
          <w:i/>
        </w:rPr>
        <w:t>sr-WithHARQ-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t xml:space="preserve">The MAC entity shall restart </w:t>
      </w:r>
      <w:r>
        <w:rPr>
          <w:i/>
        </w:rPr>
        <w:t>retxBSR-Timer</w:t>
      </w:r>
      <w:r>
        <w:t xml:space="preserve"> upon indication of a grant for transmission of new data on any UL-SCH.</w:t>
      </w:r>
    </w:p>
    <w:p w14:paraId="164D56F4" w14:textId="77777777" w:rsidR="00B015B7" w:rsidRDefault="005B0360">
      <w:r>
        <w:t>All triggered BSRs shall be cancelled in case the UL grant(s) in this TTI can accommodate all pending data available for transmission but is not sufficient to additionally accommodate the BSR MAC control element plus its subheader. All triggered BSRs shall be cancelled when a BSR is included in a MAC PDU for transmission.</w:t>
      </w:r>
    </w:p>
    <w:p w14:paraId="300D9EBE" w14:textId="77777777" w:rsidR="00B015B7" w:rsidRDefault="005B0360">
      <w:r>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Heading3"/>
      </w:pPr>
      <w:bookmarkStart w:id="212" w:name="_Toc52536232"/>
      <w:bookmarkStart w:id="213" w:name="_Toc46500323"/>
      <w:bookmarkStart w:id="214" w:name="_Toc37256384"/>
      <w:bookmarkStart w:id="215" w:name="_Toc131026959"/>
      <w:bookmarkStart w:id="216" w:name="_Toc37256230"/>
      <w:bookmarkStart w:id="217" w:name="_Toc29242973"/>
      <w:r>
        <w:t>5.4.5a</w:t>
      </w:r>
      <w:r>
        <w:tab/>
        <w:t>Data Volume and Power Headroom Reporting</w:t>
      </w:r>
      <w:bookmarkEnd w:id="212"/>
      <w:bookmarkEnd w:id="213"/>
      <w:bookmarkEnd w:id="214"/>
      <w:bookmarkEnd w:id="215"/>
      <w:bookmarkEnd w:id="216"/>
      <w:bookmarkEnd w:id="217"/>
    </w:p>
    <w:p w14:paraId="5C674909" w14:textId="77777777" w:rsidR="00B015B7" w:rsidRDefault="005B0360">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r>
        <w:rPr>
          <w:i/>
        </w:rPr>
        <w:t>enhancedPHR</w:t>
      </w:r>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Heading3"/>
      </w:pPr>
      <w:bookmarkStart w:id="218" w:name="_Toc37256231"/>
      <w:bookmarkStart w:id="219" w:name="_Toc29242974"/>
      <w:bookmarkStart w:id="220" w:name="_Toc37256385"/>
      <w:bookmarkStart w:id="221" w:name="_Toc46500324"/>
      <w:bookmarkStart w:id="222" w:name="_Toc52536233"/>
      <w:bookmarkStart w:id="223" w:name="_Toc131026960"/>
      <w:r>
        <w:t>5.4.6</w:t>
      </w:r>
      <w:r>
        <w:rPr>
          <w:szCs w:val="24"/>
        </w:rPr>
        <w:tab/>
      </w:r>
      <w:r>
        <w:t>Power Headroom Reporting</w:t>
      </w:r>
      <w:bookmarkEnd w:id="218"/>
      <w:bookmarkEnd w:id="219"/>
      <w:bookmarkEnd w:id="220"/>
      <w:bookmarkEnd w:id="221"/>
      <w:bookmarkEnd w:id="222"/>
      <w:bookmarkEnd w:id="223"/>
    </w:p>
    <w:p w14:paraId="6A95F41C" w14:textId="77777777" w:rsidR="00B015B7" w:rsidRDefault="005B0360">
      <w: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r>
        <w:rPr>
          <w:i/>
        </w:rPr>
        <w:t xml:space="preserve">periodicPHR-Timer </w:t>
      </w:r>
      <w:r>
        <w:t>and</w:t>
      </w:r>
      <w:r>
        <w:rPr>
          <w:i/>
        </w:rPr>
        <w:t xml:space="preserve"> prohibitPHR-Timer</w:t>
      </w:r>
      <w:r>
        <w:t xml:space="preserve">, and by signalling </w:t>
      </w:r>
      <w:r>
        <w:rPr>
          <w:i/>
        </w:rPr>
        <w:t>dl-PathlossChange</w:t>
      </w:r>
      <w:r>
        <w:t xml:space="preserve"> which sets the change in measured downlink pathloss and the required power backoff due to power management (as allowed by P-MPR</w:t>
      </w:r>
      <w:r>
        <w:rPr>
          <w:vertAlign w:val="subscript"/>
        </w:rPr>
        <w:t>c</w:t>
      </w:r>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r>
        <w:rPr>
          <w:i/>
        </w:rPr>
        <w:t>prohibitPHR-Timer</w:t>
      </w:r>
      <w:r>
        <w:t xml:space="preserve"> expires or has expired and the path loss has changed more than </w:t>
      </w:r>
      <w:r>
        <w:rPr>
          <w:i/>
        </w:rPr>
        <w:t>dl-PathlossChange</w:t>
      </w:r>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r>
        <w:rPr>
          <w:i/>
        </w:rPr>
        <w:t>periodicPHR-Timer</w:t>
      </w:r>
      <w:r>
        <w:t xml:space="preserve"> expires;</w:t>
      </w:r>
    </w:p>
    <w:p w14:paraId="66F2FD47" w14:textId="77777777" w:rsidR="00B015B7" w:rsidRDefault="005B0360">
      <w:pPr>
        <w:pStyle w:val="B1"/>
      </w:pPr>
      <w:r>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activation of an SCell of any MAC entity with configured uplink</w:t>
      </w:r>
      <w:r>
        <w:rPr>
          <w:lang w:eastAsia="zh-TW"/>
        </w:rPr>
        <w:t>;</w:t>
      </w:r>
    </w:p>
    <w:p w14:paraId="6EF2024F" w14:textId="77777777" w:rsidR="00B015B7" w:rsidRDefault="005B0360">
      <w:pPr>
        <w:pStyle w:val="B1"/>
      </w:pPr>
      <w:r>
        <w:t>-</w:t>
      </w:r>
      <w:r>
        <w:tab/>
        <w:t>addition of the PSCell (i.e. PSCell is newly added or PSCell is changed)</w:t>
      </w:r>
      <w:r>
        <w:rPr>
          <w:lang w:eastAsia="zh-TW"/>
        </w:rPr>
        <w:t>;</w:t>
      </w:r>
    </w:p>
    <w:p w14:paraId="554F8D74" w14:textId="77777777" w:rsidR="00B015B7" w:rsidRDefault="005B0360">
      <w:pPr>
        <w:pStyle w:val="B1"/>
      </w:pPr>
      <w:r>
        <w:rPr>
          <w:i/>
        </w:rPr>
        <w:t>-</w:t>
      </w:r>
      <w:r>
        <w:rPr>
          <w:i/>
        </w:rPr>
        <w:tab/>
        <w:t>prohibitPHR-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MPR</w:t>
      </w:r>
      <w:r>
        <w:rPr>
          <w:vertAlign w:val="subscript"/>
        </w:rPr>
        <w:t>c</w:t>
      </w:r>
      <w:r>
        <w:t xml:space="preserve">, see TS 36.101 [10] and TS 38.101-3 [21]) for this cell has changed more than </w:t>
      </w:r>
      <w:r>
        <w:rPr>
          <w:i/>
        </w:rPr>
        <w:t>dl-PathlossChange</w:t>
      </w:r>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c</w:t>
      </w:r>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r>
        <w:rPr>
          <w:i/>
        </w:rPr>
        <w:t>periodicPHR-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subheader</w:t>
      </w:r>
      <w:r>
        <w:rPr>
          <w:lang w:eastAsia="zh-CN"/>
        </w:rPr>
        <w:t>,</w:t>
      </w:r>
      <w:r>
        <w:t xml:space="preserve"> as a result of logical channel prioritization:</w:t>
      </w:r>
    </w:p>
    <w:p w14:paraId="7B052FEC" w14:textId="77777777" w:rsidR="00B015B7" w:rsidRDefault="005B0360">
      <w:pPr>
        <w:pStyle w:val="B2"/>
      </w:pPr>
      <w:r>
        <w:t>-</w:t>
      </w:r>
      <w:r>
        <w:tab/>
        <w:t xml:space="preserve">if </w:t>
      </w:r>
      <w:r>
        <w:rPr>
          <w:i/>
        </w:rPr>
        <w:t>extendedPHR</w:t>
      </w:r>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obtain the value for the corresponding P</w:t>
      </w:r>
      <w:r>
        <w:rPr>
          <w:vertAlign w:val="subscript"/>
        </w:rPr>
        <w:t>CMAX,c</w:t>
      </w:r>
      <w:r>
        <w:t xml:space="preserve"> field from the physical layer;</w:t>
      </w:r>
    </w:p>
    <w:p w14:paraId="2977D404"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obtain the value of the Type 2 power headroom for the PCell;</w:t>
      </w:r>
    </w:p>
    <w:p w14:paraId="1C67BACE" w14:textId="77777777" w:rsidR="00B015B7" w:rsidRDefault="005B0360">
      <w:pPr>
        <w:pStyle w:val="B4"/>
      </w:pPr>
      <w:r>
        <w:t>-</w:t>
      </w:r>
      <w:r>
        <w:tab/>
        <w:t>obtain the value for the corresponding P</w:t>
      </w:r>
      <w:r>
        <w:rPr>
          <w:vertAlign w:val="subscript"/>
        </w:rPr>
        <w:t>CMAX,c</w:t>
      </w:r>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r>
        <w:rPr>
          <w:i/>
        </w:rPr>
        <w:t>extendedPHR</w:t>
      </w:r>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obtain the value for the corresponding P</w:t>
      </w:r>
      <w:r>
        <w:rPr>
          <w:vertAlign w:val="subscript"/>
        </w:rPr>
        <w:t>CMAX,c</w:t>
      </w:r>
      <w:r>
        <w:t xml:space="preserve"> field from the physical layer;</w:t>
      </w:r>
    </w:p>
    <w:p w14:paraId="7D11C302" w14:textId="77777777" w:rsidR="00B015B7" w:rsidRDefault="005B0360">
      <w:pPr>
        <w:pStyle w:val="B3"/>
      </w:pPr>
      <w:r>
        <w:t>-</w:t>
      </w:r>
      <w:r>
        <w:tab/>
        <w:t>if a PUCCH SCell is configured and activated:</w:t>
      </w:r>
    </w:p>
    <w:p w14:paraId="2D7330AB" w14:textId="77777777" w:rsidR="00B015B7" w:rsidRDefault="005B0360">
      <w:pPr>
        <w:pStyle w:val="B4"/>
      </w:pPr>
      <w:r>
        <w:t>-</w:t>
      </w:r>
      <w:r>
        <w:tab/>
        <w:t>obtain the value of the Type 2 power headroom for the PCell and PUCCH SCell;</w:t>
      </w:r>
    </w:p>
    <w:p w14:paraId="371EDD39" w14:textId="77777777" w:rsidR="00B015B7" w:rsidRDefault="005B0360">
      <w:pPr>
        <w:pStyle w:val="B4"/>
      </w:pPr>
      <w:r>
        <w:t>-</w:t>
      </w:r>
      <w:r>
        <w:tab/>
        <w:t>obtain the values for the corresponding P</w:t>
      </w:r>
      <w:r>
        <w:rPr>
          <w:vertAlign w:val="subscript"/>
        </w:rPr>
        <w:t>CMAX,c</w:t>
      </w:r>
      <w:r>
        <w:t xml:space="preserve"> fields from the physical layer (see clause 5.1.1.2 ofTS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r>
        <w:rPr>
          <w:i/>
          <w:iCs/>
        </w:rPr>
        <w:t>simultaneousPUCCH-PUSCH</w:t>
      </w:r>
      <w:r>
        <w:t xml:space="preserve"> is configured for the PCell</w:t>
      </w:r>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obtain the value of the Type 2 power headroom for the PCell;</w:t>
      </w:r>
    </w:p>
    <w:p w14:paraId="73A445CD" w14:textId="77777777" w:rsidR="00B015B7" w:rsidRDefault="005B0360">
      <w:pPr>
        <w:pStyle w:val="B5"/>
      </w:pPr>
      <w:r>
        <w:t>-</w:t>
      </w:r>
      <w:r>
        <w:tab/>
        <w:t>obtain the value for the corresponding P</w:t>
      </w:r>
      <w:r>
        <w:rPr>
          <w:vertAlign w:val="subscript"/>
        </w:rPr>
        <w:t>CMAX,c</w:t>
      </w:r>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r>
        <w:rPr>
          <w:i/>
        </w:rPr>
        <w:t>ServCellIndex</w:t>
      </w:r>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r>
        <w:rPr>
          <w:i/>
        </w:rPr>
        <w:t>dualConnectivityPHR</w:t>
      </w:r>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r>
        <w:rPr>
          <w:i/>
        </w:rPr>
        <w:t>phr-ModeOtherCG</w:t>
      </w:r>
      <w:r>
        <w:t xml:space="preserve"> is set to </w:t>
      </w:r>
      <w:r>
        <w:rPr>
          <w:i/>
        </w:rPr>
        <w:t>real</w:t>
      </w:r>
      <w:r>
        <w:t xml:space="preserve"> by upper layers:</w:t>
      </w:r>
    </w:p>
    <w:p w14:paraId="0E02920B" w14:textId="77777777" w:rsidR="00B015B7" w:rsidRDefault="005B0360">
      <w:pPr>
        <w:pStyle w:val="B5"/>
      </w:pPr>
      <w:r>
        <w:t>-</w:t>
      </w:r>
      <w:r>
        <w:tab/>
        <w:t>obtain the value for the corresponding P</w:t>
      </w:r>
      <w:r>
        <w:rPr>
          <w:vertAlign w:val="subscript"/>
        </w:rPr>
        <w:t>CMAX,c</w:t>
      </w:r>
      <w:r>
        <w:t xml:space="preserve"> field from the physical layer;</w:t>
      </w:r>
    </w:p>
    <w:p w14:paraId="13A95863"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obtain the value of the Type 2 power headroom for the SpCell;</w:t>
      </w:r>
    </w:p>
    <w:p w14:paraId="27D5C410" w14:textId="77777777" w:rsidR="00B015B7" w:rsidRDefault="005B0360">
      <w:pPr>
        <w:pStyle w:val="B4"/>
      </w:pPr>
      <w:r>
        <w:t>-</w:t>
      </w:r>
      <w:r>
        <w:tab/>
        <w:t>obtain the value for the corresponding P</w:t>
      </w:r>
      <w:r>
        <w:rPr>
          <w:vertAlign w:val="subscript"/>
        </w:rPr>
        <w:t>CMAX,c</w:t>
      </w:r>
      <w:r>
        <w:t xml:space="preserve"> field for the SpCell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obtain the value of the Type 2 power headroom for the SpCell of the other MAC entity.</w:t>
      </w:r>
    </w:p>
    <w:p w14:paraId="705939DE" w14:textId="77777777" w:rsidR="00B015B7" w:rsidRDefault="005B0360">
      <w:pPr>
        <w:pStyle w:val="B4"/>
      </w:pPr>
      <w:r>
        <w:t>-</w:t>
      </w:r>
      <w:r>
        <w:tab/>
        <w:t xml:space="preserve">if </w:t>
      </w:r>
      <w:r>
        <w:rPr>
          <w:i/>
        </w:rPr>
        <w:t>phr-ModeOtherCG</w:t>
      </w:r>
      <w:r>
        <w:t xml:space="preserve"> is set to </w:t>
      </w:r>
      <w:r>
        <w:rPr>
          <w:i/>
        </w:rPr>
        <w:t>real</w:t>
      </w:r>
      <w:r>
        <w:t xml:space="preserve"> by upper layers:</w:t>
      </w:r>
    </w:p>
    <w:p w14:paraId="2A0DF835" w14:textId="77777777" w:rsidR="00B015B7" w:rsidRDefault="005B0360">
      <w:pPr>
        <w:pStyle w:val="B5"/>
      </w:pPr>
      <w:r>
        <w:t>-</w:t>
      </w:r>
      <w:r>
        <w:tab/>
        <w:t>obtain the value for the corresponding P</w:t>
      </w:r>
      <w:r>
        <w:rPr>
          <w:vertAlign w:val="subscript"/>
        </w:rPr>
        <w:t>CMAX,c</w:t>
      </w:r>
      <w:r>
        <w:t xml:space="preserve"> field for the SpCell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r>
        <w:rPr>
          <w:i/>
        </w:rPr>
        <w:t>periodicPHR-Timer</w:t>
      </w:r>
      <w:r>
        <w:t>;</w:t>
      </w:r>
    </w:p>
    <w:p w14:paraId="6DE5E7D1" w14:textId="77777777" w:rsidR="00B015B7" w:rsidRDefault="005B0360">
      <w:pPr>
        <w:pStyle w:val="B2"/>
      </w:pPr>
      <w:r>
        <w:t>-</w:t>
      </w:r>
      <w:r>
        <w:tab/>
        <w:t xml:space="preserve">start or restart </w:t>
      </w:r>
      <w:r>
        <w:rPr>
          <w:i/>
        </w:rPr>
        <w:t>prohibitPHR-Timer</w:t>
      </w:r>
      <w:r>
        <w:t>;</w:t>
      </w:r>
    </w:p>
    <w:p w14:paraId="27FB3423" w14:textId="77777777" w:rsidR="00B015B7" w:rsidRDefault="005B0360">
      <w:pPr>
        <w:pStyle w:val="B2"/>
      </w:pPr>
      <w:r>
        <w:t>-</w:t>
      </w:r>
      <w:r>
        <w:tab/>
        <w:t>cancel all triggered PHR(s).</w:t>
      </w:r>
    </w:p>
    <w:p w14:paraId="6B0BFC40" w14:textId="77777777" w:rsidR="00B015B7" w:rsidRDefault="005B0360">
      <w:pPr>
        <w:pStyle w:val="Heading3"/>
      </w:pPr>
      <w:bookmarkStart w:id="224" w:name="_Toc37256232"/>
      <w:bookmarkStart w:id="225" w:name="_Toc37256386"/>
      <w:bookmarkStart w:id="226" w:name="_Toc131026961"/>
      <w:bookmarkStart w:id="227" w:name="_Toc52536234"/>
      <w:bookmarkStart w:id="228" w:name="_Toc46500325"/>
      <w:bookmarkStart w:id="229" w:name="_Hlk34724908"/>
      <w:bookmarkStart w:id="230" w:name="_Toc29242975"/>
      <w:r>
        <w:t>5.4.7</w:t>
      </w:r>
      <w:r>
        <w:tab/>
        <w:t>Preconfigured Uplink Resource</w:t>
      </w:r>
      <w:bookmarkEnd w:id="224"/>
      <w:bookmarkEnd w:id="225"/>
      <w:bookmarkEnd w:id="226"/>
      <w:bookmarkEnd w:id="227"/>
      <w:bookmarkEnd w:id="228"/>
    </w:p>
    <w:p w14:paraId="45D925C6" w14:textId="77777777" w:rsidR="00B015B7" w:rsidRDefault="005B0360">
      <w:pPr>
        <w:pStyle w:val="Heading4"/>
      </w:pPr>
      <w:bookmarkStart w:id="231" w:name="_Toc131026962"/>
      <w:bookmarkStart w:id="232" w:name="_Toc37256233"/>
      <w:bookmarkStart w:id="233" w:name="_Toc37256387"/>
      <w:bookmarkStart w:id="234" w:name="_Toc46500326"/>
      <w:bookmarkStart w:id="235" w:name="_Toc52536235"/>
      <w:r>
        <w:t>5.4.7.1</w:t>
      </w:r>
      <w:r>
        <w:tab/>
        <w:t>Transmission using PUR</w:t>
      </w:r>
      <w:bookmarkEnd w:id="231"/>
      <w:bookmarkEnd w:id="232"/>
      <w:bookmarkEnd w:id="233"/>
      <w:bookmarkEnd w:id="234"/>
      <w:bookmarkEnd w:id="235"/>
    </w:p>
    <w:bookmarkEnd w:id="229"/>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r>
        <w:rPr>
          <w:i/>
          <w:iCs/>
        </w:rPr>
        <w:t>pur-ResponseWindowTimer</w:t>
      </w:r>
      <w:r>
        <w:t>;</w:t>
      </w:r>
    </w:p>
    <w:p w14:paraId="6070A13E" w14:textId="77777777" w:rsidR="00B015B7" w:rsidRDefault="005B0360">
      <w:pPr>
        <w:pStyle w:val="B1"/>
      </w:pPr>
      <w:r>
        <w:t>-</w:t>
      </w:r>
      <w:r>
        <w:tab/>
        <w:t>UL grant information.</w:t>
      </w:r>
    </w:p>
    <w:p w14:paraId="5BE6C03B" w14:textId="77777777" w:rsidR="00B015B7" w:rsidRDefault="005B0360">
      <w:pPr>
        <w:rPr>
          <w:ins w:id="236" w:author="R2-123b" w:date="2023-10-19T18:25:00Z"/>
        </w:rPr>
      </w:pPr>
      <w:commentRangeStart w:id="237"/>
      <w:commentRangeStart w:id="238"/>
      <w:ins w:id="239" w:author="R2-123b" w:date="2023-10-19T18:25:00Z">
        <w:r>
          <w:t>HARQ mode configuration is not applicable for PUR in a non-terrestial network.</w:t>
        </w:r>
      </w:ins>
      <w:commentRangeEnd w:id="237"/>
      <w:r>
        <w:rPr>
          <w:rStyle w:val="CommentReference"/>
        </w:rPr>
        <w:commentReference w:id="237"/>
      </w:r>
      <w:commentRangeEnd w:id="238"/>
      <w:r>
        <w:rPr>
          <w:rStyle w:val="CommentReference"/>
        </w:rPr>
        <w:commentReference w:id="238"/>
      </w:r>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rPr>
          <w:del w:id="240" w:author="R2-123b" w:date="2023-10-19T18:23:00Z"/>
        </w:rPr>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r>
        <w:rPr>
          <w:i/>
        </w:rPr>
        <w:t>pur-ResponseWindowTimer</w:t>
      </w:r>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0F2D79D7"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 plus UE-eNB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w:t>
      </w:r>
      <w:r>
        <w:rPr>
          <w:i/>
        </w:rPr>
        <w:t>.</w:t>
      </w:r>
    </w:p>
    <w:p w14:paraId="63A74252" w14:textId="77777777" w:rsidR="00B015B7" w:rsidRDefault="005B0360">
      <w:r>
        <w:t xml:space="preserve">While </w:t>
      </w:r>
      <w:r>
        <w:rPr>
          <w:i/>
        </w:rPr>
        <w:t xml:space="preserve">pur-ResponseWindowTimer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241" w:name="OLE_LINK25"/>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6ADFC599"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 plus UE-eNB RTT.</w:t>
      </w:r>
    </w:p>
    <w:p w14:paraId="25AC6B4E" w14:textId="77777777" w:rsidR="00B015B7" w:rsidRDefault="005B0360">
      <w:pPr>
        <w:pStyle w:val="B2"/>
        <w:rPr>
          <w:iCs/>
        </w:rPr>
      </w:pPr>
      <w:r>
        <w:t>-</w:t>
      </w:r>
      <w:r>
        <w:tab/>
        <w:t>else:</w:t>
      </w:r>
      <w:bookmarkEnd w:id="241"/>
    </w:p>
    <w:p w14:paraId="629D5864"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r>
        <w:rPr>
          <w:i/>
        </w:rPr>
        <w:t>pur-ResponseWindowTimer</w:t>
      </w:r>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t>-</w:t>
      </w:r>
      <w:r>
        <w:tab/>
        <w:t xml:space="preserve">stop </w:t>
      </w:r>
      <w:r>
        <w:rPr>
          <w:i/>
        </w:rPr>
        <w:t>pur-ResponseWindowTimer</w:t>
      </w:r>
      <w:r>
        <w:t>;</w:t>
      </w:r>
    </w:p>
    <w:p w14:paraId="051B54F1" w14:textId="77777777" w:rsidR="00B015B7" w:rsidRDefault="005B0360">
      <w:pPr>
        <w:pStyle w:val="B2"/>
      </w:pPr>
      <w:r>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r>
        <w:rPr>
          <w:i/>
        </w:rPr>
        <w:t xml:space="preserve">pur-ResponseWindowTimer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r>
        <w:rPr>
          <w:i/>
        </w:rPr>
        <w:t>pur-ResponseWindowTimer</w:t>
      </w:r>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rPr>
          <w:ins w:id="242" w:author="MediaTek_Update" w:date="2023-08-31T11:30:00Z"/>
        </w:rPr>
      </w:pPr>
      <w:r>
        <w:t>-</w:t>
      </w:r>
      <w:r>
        <w:tab/>
        <w:t>discard the PUR-RNTI.</w:t>
      </w:r>
    </w:p>
    <w:p w14:paraId="7FFA59F0" w14:textId="77777777" w:rsidR="00B015B7" w:rsidRDefault="005B0360">
      <w:pPr>
        <w:pStyle w:val="B3"/>
        <w:ind w:left="284"/>
        <w:rPr>
          <w:ins w:id="243" w:author="MediaTek" w:date="2023-10-16T11:34:00Z"/>
          <w:del w:id="244" w:author="R2-123b" w:date="2023-10-17T09:22:00Z"/>
        </w:rPr>
      </w:pPr>
      <w:bookmarkStart w:id="245" w:name="_Toc37256234"/>
      <w:bookmarkStart w:id="246" w:name="_Toc46500327"/>
      <w:bookmarkStart w:id="247" w:name="_Toc37256388"/>
      <w:bookmarkStart w:id="248" w:name="_Toc52536236"/>
      <w:bookmarkStart w:id="249" w:name="_Toc131026963"/>
      <w:ins w:id="250" w:author="MediaTek" w:date="2023-10-16T11:34:00Z">
        <w:del w:id="251" w:author="R2-123b" w:date="2023-10-17T09:22:00Z">
          <w:r>
            <w:rPr>
              <w:rFonts w:eastAsiaTheme="minorEastAsia"/>
            </w:rPr>
            <w:delText>Editor’s note:</w:delText>
          </w:r>
          <w:r>
            <w:rPr>
              <w:rFonts w:eastAsiaTheme="minorEastAsia"/>
            </w:rPr>
            <w:tab/>
            <w:delText>HARQ mode B is not applicable for UL transmission using PUR. FFS whether HARQ mode can be configured for PUR.</w:delText>
          </w:r>
        </w:del>
      </w:ins>
    </w:p>
    <w:p w14:paraId="42593BC2" w14:textId="77777777" w:rsidR="00B015B7" w:rsidRDefault="005B0360">
      <w:pPr>
        <w:pStyle w:val="Heading4"/>
      </w:pPr>
      <w:r>
        <w:t>5.4.7.2</w:t>
      </w:r>
      <w:r>
        <w:tab/>
        <w:t>Maintenance of PUR Uplink Time Alignment</w:t>
      </w:r>
      <w:bookmarkEnd w:id="245"/>
      <w:bookmarkEnd w:id="246"/>
      <w:bookmarkEnd w:id="247"/>
      <w:bookmarkEnd w:id="248"/>
      <w:bookmarkEnd w:id="249"/>
    </w:p>
    <w:p w14:paraId="745646C8" w14:textId="77777777" w:rsidR="00B015B7" w:rsidRDefault="005B0360">
      <w:r>
        <w:t xml:space="preserve">MAC entity may be configured with timer </w:t>
      </w:r>
      <w:r>
        <w:rPr>
          <w:i/>
        </w:rPr>
        <w:t xml:space="preserve">pur-TimeAlignmentTimer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r>
        <w:rPr>
          <w:i/>
        </w:rPr>
        <w:t xml:space="preserve">pur-TimeAlignmentTimer </w:t>
      </w:r>
      <w:r>
        <w:rPr>
          <w:iCs/>
        </w:rPr>
        <w:t>configuration is received from upper layers:</w:t>
      </w:r>
    </w:p>
    <w:p w14:paraId="1B4974A0" w14:textId="77777777" w:rsidR="00B015B7" w:rsidRDefault="005B0360">
      <w:pPr>
        <w:pStyle w:val="B2"/>
        <w:rPr>
          <w:i/>
        </w:rPr>
      </w:pPr>
      <w:r>
        <w:t>-</w:t>
      </w:r>
      <w:r>
        <w:tab/>
        <w:t xml:space="preserve">start or restart </w:t>
      </w:r>
      <w:r>
        <w:rPr>
          <w:i/>
        </w:rPr>
        <w:t>pur-TimeAlignmentTimer</w:t>
      </w:r>
      <w:r>
        <w:rPr>
          <w:iCs/>
        </w:rPr>
        <w:t>.</w:t>
      </w:r>
    </w:p>
    <w:p w14:paraId="6C0BEFB8" w14:textId="77777777" w:rsidR="00B015B7" w:rsidRDefault="005B0360">
      <w:pPr>
        <w:pStyle w:val="B1"/>
      </w:pPr>
      <w:r>
        <w:t>-</w:t>
      </w:r>
      <w:r>
        <w:tab/>
        <w:t xml:space="preserve">when </w:t>
      </w:r>
      <w:r>
        <w:rPr>
          <w:i/>
          <w:iCs/>
        </w:rPr>
        <w:t xml:space="preserve">pur-TimeAlignmentTimer </w:t>
      </w:r>
      <w:r>
        <w:t>is released by upper layers:</w:t>
      </w:r>
    </w:p>
    <w:p w14:paraId="20F85EA1" w14:textId="77777777" w:rsidR="00B015B7" w:rsidRDefault="005B0360">
      <w:pPr>
        <w:pStyle w:val="B2"/>
      </w:pPr>
      <w:r>
        <w:t>-</w:t>
      </w:r>
      <w:r>
        <w:tab/>
        <w:t xml:space="preserve">stop the </w:t>
      </w:r>
      <w:r>
        <w:rPr>
          <w:i/>
          <w:iCs/>
        </w:rPr>
        <w:t>pur-TimeAlignmentTimer</w:t>
      </w:r>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r>
        <w:rPr>
          <w:i/>
        </w:rPr>
        <w:t>pur-TimeAlignmentTimer</w:t>
      </w:r>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upon considering a Random Access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r>
        <w:rPr>
          <w:i/>
          <w:iCs/>
          <w:lang w:eastAsia="zh-CN"/>
        </w:rPr>
        <w:t>pur-TimeAlignmentTimer</w:t>
      </w:r>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upon considering a Random Access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r>
        <w:rPr>
          <w:i/>
          <w:lang w:eastAsia="zh-CN"/>
        </w:rPr>
        <w:t>pur-TimeAlignmentTimer</w:t>
      </w:r>
      <w:r>
        <w:t xml:space="preserve"> is running.</w:t>
      </w:r>
    </w:p>
    <w:p w14:paraId="2162F42F" w14:textId="77777777" w:rsidR="00B015B7" w:rsidRDefault="005B0360">
      <w:pPr>
        <w:pStyle w:val="Heading3"/>
        <w:rPr>
          <w:lang w:eastAsia="zh-CN"/>
        </w:rPr>
      </w:pPr>
      <w:bookmarkStart w:id="252" w:name="_Toc37256389"/>
      <w:bookmarkStart w:id="253" w:name="_Toc131026964"/>
      <w:bookmarkStart w:id="254" w:name="_Toc52536237"/>
      <w:bookmarkStart w:id="255" w:name="_Toc37256235"/>
      <w:bookmarkStart w:id="256" w:name="_Toc46500328"/>
      <w:r>
        <w:rPr>
          <w:lang w:eastAsia="zh-CN"/>
        </w:rPr>
        <w:t>5.4.8</w:t>
      </w:r>
      <w:r>
        <w:rPr>
          <w:lang w:eastAsia="zh-CN"/>
        </w:rPr>
        <w:tab/>
        <w:t>Access Stratum Release Assistance Indication</w:t>
      </w:r>
      <w:bookmarkEnd w:id="252"/>
      <w:bookmarkEnd w:id="253"/>
      <w:bookmarkEnd w:id="254"/>
      <w:bookmarkEnd w:id="255"/>
      <w:bookmarkEnd w:id="256"/>
    </w:p>
    <w:p w14:paraId="6C3E7BF3" w14:textId="77777777" w:rsidR="00B015B7" w:rsidRDefault="005B0360">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257" w:name="_Toc37256236"/>
      <w:bookmarkStart w:id="258"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59" w:name="_Hlk43314060"/>
      <w:r>
        <w:t xml:space="preserve">and if </w:t>
      </w:r>
      <w:r>
        <w:rPr>
          <w:i/>
          <w:iCs/>
        </w:rPr>
        <w:t>rai-ActivationEnh</w:t>
      </w:r>
      <w:r>
        <w:t xml:space="preserve"> is enabled and applicable as specified in TS 36.331 [8]</w:t>
      </w:r>
      <w:bookmarkEnd w:id="259"/>
      <w:r>
        <w:t>, it is up to UE to send BSR MAC control element or DCQR and AS RAI MAC control element.</w:t>
      </w:r>
    </w:p>
    <w:p w14:paraId="64AB64F6" w14:textId="77777777" w:rsidR="00B015B7" w:rsidRDefault="005B0360">
      <w:pPr>
        <w:pStyle w:val="Heading3"/>
        <w:rPr>
          <w:lang w:eastAsia="zh-CN"/>
        </w:rPr>
      </w:pPr>
      <w:bookmarkStart w:id="260" w:name="_Toc131026965"/>
      <w:r>
        <w:rPr>
          <w:lang w:eastAsia="zh-CN"/>
        </w:rPr>
        <w:t>5.4.9</w:t>
      </w:r>
      <w:r>
        <w:rPr>
          <w:lang w:eastAsia="zh-CN"/>
        </w:rPr>
        <w:tab/>
        <w:t>Timing Advance Reporting</w:t>
      </w:r>
      <w:bookmarkEnd w:id="260"/>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r>
        <w:rPr>
          <w:i/>
          <w:lang w:eastAsia="zh-CN"/>
        </w:rPr>
        <w:t>offsetThresholdTA</w:t>
      </w:r>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r>
        <w:rPr>
          <w:i/>
          <w:lang w:eastAsia="zh-CN"/>
        </w:rPr>
        <w:t>offsetThresholdTA</w:t>
      </w:r>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if the allocated UL resources can accommodate the Timing Advance Report MAC control element plus its subheader,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ins w:id="261" w:author="MediaTek_R2-123" w:date="2023-09-07T20:52:00Z"/>
          <w:lang w:eastAsia="zh-CN"/>
        </w:rPr>
      </w:pPr>
      <w:r>
        <w:rPr>
          <w:lang w:eastAsia="zh-CN"/>
        </w:rPr>
        <w:t>All triggered Timing Advance reports shall be cancelled when a Timing Advance Report MAC CE is included in a MAC PDU for transmission.</w:t>
      </w:r>
    </w:p>
    <w:p w14:paraId="33967FDF" w14:textId="77777777" w:rsidR="00B015B7" w:rsidRDefault="005B0360">
      <w:pPr>
        <w:pStyle w:val="Heading3"/>
        <w:rPr>
          <w:ins w:id="262" w:author="MediaTek" w:date="2023-10-16T11:35:00Z"/>
          <w:lang w:eastAsia="zh-CN"/>
        </w:rPr>
      </w:pPr>
      <w:bookmarkStart w:id="263" w:name="_Toc29242977"/>
      <w:bookmarkStart w:id="264" w:name="_Toc52536240"/>
      <w:bookmarkStart w:id="265" w:name="_Toc131026968"/>
      <w:bookmarkStart w:id="266" w:name="_Toc37256392"/>
      <w:bookmarkStart w:id="267" w:name="_Toc46500331"/>
      <w:bookmarkStart w:id="268" w:name="_Toc37256238"/>
      <w:bookmarkEnd w:id="230"/>
      <w:bookmarkEnd w:id="257"/>
      <w:bookmarkEnd w:id="258"/>
      <w:ins w:id="269" w:author="MediaTek" w:date="2023-10-16T11:35:00Z">
        <w:r>
          <w:rPr>
            <w:rFonts w:hint="eastAsia"/>
            <w:lang w:eastAsia="zh-CN"/>
          </w:rPr>
          <w:t>5</w:t>
        </w:r>
        <w:r>
          <w:rPr>
            <w:lang w:eastAsia="zh-CN"/>
          </w:rPr>
          <w:t>.4.xx GNSS validity duration reporting</w:t>
        </w:r>
      </w:ins>
    </w:p>
    <w:p w14:paraId="2FB45665" w14:textId="77777777" w:rsidR="00B015B7" w:rsidRDefault="005B0360">
      <w:pPr>
        <w:rPr>
          <w:ins w:id="270" w:author="MediaTek" w:date="2023-10-16T11:35:00Z"/>
          <w:lang w:val="en-US" w:eastAsia="zh-CN"/>
        </w:rPr>
      </w:pPr>
      <w:ins w:id="271" w:author="MediaTek" w:date="2023-10-16T11:3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34632600" w14:textId="77777777" w:rsidR="00B015B7" w:rsidRDefault="005B0360">
      <w:pPr>
        <w:rPr>
          <w:ins w:id="272" w:author="R2-123b" w:date="2023-10-18T16:09:00Z"/>
          <w:lang w:eastAsia="zh-CN"/>
        </w:rPr>
      </w:pPr>
      <w:ins w:id="273"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5AB5A883" w14:textId="77777777" w:rsidR="00B015B7" w:rsidRDefault="005B0360">
      <w:pPr>
        <w:pStyle w:val="B1"/>
        <w:rPr>
          <w:ins w:id="274" w:author="MediaTek" w:date="2023-10-16T11:35:00Z"/>
          <w:del w:id="275" w:author="R2-123b" w:date="2023-10-18T16:09:00Z"/>
          <w:color w:val="0070C0"/>
          <w:u w:val="single"/>
          <w:lang w:eastAsia="zh-CN"/>
        </w:rPr>
      </w:pPr>
      <w:ins w:id="276" w:author="R2-123b" w:date="2023-10-18T16:09:00Z">
        <w:r>
          <w:t>-</w:t>
        </w:r>
        <w:r>
          <w:tab/>
        </w:r>
        <w:commentRangeStart w:id="277"/>
        <w:commentRangeStart w:id="278"/>
        <w:commentRangeStart w:id="279"/>
        <w:r>
          <w:t>initiate a Random Access procedure (see clause 5.1)</w:t>
        </w:r>
      </w:ins>
      <w:commentRangeEnd w:id="277"/>
      <w:r>
        <w:commentReference w:id="277"/>
      </w:r>
      <w:commentRangeEnd w:id="278"/>
      <w:r w:rsidR="00B53786">
        <w:rPr>
          <w:rStyle w:val="CommentReference"/>
        </w:rPr>
        <w:commentReference w:id="278"/>
      </w:r>
      <w:commentRangeEnd w:id="279"/>
      <w:r w:rsidR="00696163">
        <w:rPr>
          <w:rStyle w:val="CommentReference"/>
        </w:rPr>
        <w:commentReference w:id="279"/>
      </w:r>
      <w:ins w:id="280" w:author="R2-123b" w:date="2023-10-18T16:09:00Z">
        <w:r>
          <w:rPr>
            <w:lang w:val="en-US" w:eastAsia="zh-CN"/>
          </w:rPr>
          <w:t>.</w:t>
        </w:r>
      </w:ins>
    </w:p>
    <w:p w14:paraId="7841C8B2" w14:textId="77777777" w:rsidR="00B015B7" w:rsidRDefault="005B0360">
      <w:pPr>
        <w:pStyle w:val="B1"/>
        <w:rPr>
          <w:ins w:id="281" w:author="MediaTek" w:date="2023-10-16T11:35:00Z"/>
          <w:del w:id="282" w:author="R2-123b" w:date="2023-10-19T18:30:00Z"/>
          <w:rStyle w:val="B1Char1"/>
          <w:lang w:eastAsia="ja-JP"/>
        </w:rPr>
      </w:pPr>
      <w:ins w:id="283" w:author="MediaTek" w:date="2023-10-16T11:35:00Z">
        <w:del w:id="284" w:author="R2-123b" w:date="2023-10-19T18:30:00Z">
          <w:r>
            <w:rPr>
              <w:rStyle w:val="B1Char1"/>
              <w:lang w:eastAsia="ja-JP"/>
            </w:rPr>
            <w:delText>-</w:delText>
          </w:r>
          <w:r>
            <w:rPr>
              <w:rStyle w:val="B1Char1"/>
              <w:lang w:eastAsia="ja-JP"/>
            </w:rPr>
            <w:tab/>
            <w:delText>if the MAC entity has UL resources allocated for new transmission for this TTI, and;</w:delText>
          </w:r>
        </w:del>
      </w:ins>
    </w:p>
    <w:p w14:paraId="0EBD4CA1" w14:textId="77777777" w:rsidR="00B015B7" w:rsidRDefault="005B0360">
      <w:pPr>
        <w:pStyle w:val="B1"/>
        <w:rPr>
          <w:ins w:id="285" w:author="MediaTek" w:date="2023-10-16T11:35:00Z"/>
          <w:del w:id="286" w:author="R2-123b" w:date="2023-10-19T18:30:00Z"/>
          <w:rStyle w:val="B1Char1"/>
          <w:lang w:eastAsia="ja-JP"/>
        </w:rPr>
      </w:pPr>
      <w:ins w:id="287" w:author="MediaTek" w:date="2023-10-16T11:35:00Z">
        <w:del w:id="288" w:author="R2-123b" w:date="2023-10-19T18:30:00Z">
          <w:r>
            <w:rPr>
              <w:rStyle w:val="B1Char1"/>
              <w:lang w:eastAsia="ja-JP"/>
            </w:rPr>
            <w:delText>-</w:delText>
          </w:r>
          <w:r>
            <w:rPr>
              <w:rStyle w:val="B1Char1"/>
              <w:lang w:eastAsia="ja-JP"/>
            </w:rPr>
            <w:tab/>
            <w:delText>if the allocated UL resources can accommodate the GNSS Validity Duration Report MAC control element plus its subheader, as a result of logical channel prioritization:</w:delText>
          </w:r>
        </w:del>
      </w:ins>
    </w:p>
    <w:p w14:paraId="0F3168A0" w14:textId="77777777" w:rsidR="00B015B7" w:rsidRDefault="005B0360">
      <w:pPr>
        <w:pStyle w:val="B2"/>
        <w:rPr>
          <w:del w:id="289" w:author="R2-123b" w:date="2023-10-18T16:09:00Z"/>
          <w:lang w:eastAsia="zh-CN"/>
        </w:rPr>
      </w:pPr>
      <w:ins w:id="290" w:author="MediaTek" w:date="2023-10-16T11:35:00Z">
        <w:del w:id="291" w:author="R2-123b" w:date="2023-10-19T18:30:00Z">
          <w:r>
            <w:rPr>
              <w:lang w:eastAsia="zh-CN"/>
            </w:rPr>
            <w:delText>-</w:delText>
          </w:r>
          <w:r>
            <w:rPr>
              <w:lang w:eastAsia="zh-CN"/>
            </w:rPr>
            <w:tab/>
            <w:delText xml:space="preserve">instruct the Multiplexing and Assembly procedure to generate the </w:delText>
          </w:r>
          <w:r>
            <w:delText xml:space="preserve">GNSS Validity Duration Report </w:delText>
          </w:r>
          <w:r>
            <w:rPr>
              <w:lang w:eastAsia="zh-CN"/>
            </w:rPr>
            <w:delText>MAC control element as defined in clause 6.1.3.</w:delText>
          </w:r>
          <w:r>
            <w:rPr>
              <w:lang w:val="en-US" w:eastAsia="zh-CN"/>
            </w:rPr>
            <w:delText>yy</w:delText>
          </w:r>
          <w:r>
            <w:rPr>
              <w:lang w:eastAsia="zh-CN"/>
            </w:rPr>
            <w:delText>.</w:delText>
          </w:r>
        </w:del>
      </w:ins>
    </w:p>
    <w:p w14:paraId="75877513" w14:textId="77777777" w:rsidR="00B015B7" w:rsidRDefault="005B0360">
      <w:pPr>
        <w:pStyle w:val="Heading2"/>
      </w:pPr>
      <w:r>
        <w:t>5.7</w:t>
      </w:r>
      <w:r>
        <w:tab/>
        <w:t>Discontinuous Reception (DRX)</w:t>
      </w:r>
      <w:bookmarkEnd w:id="263"/>
      <w:bookmarkEnd w:id="264"/>
      <w:bookmarkEnd w:id="265"/>
      <w:bookmarkEnd w:id="266"/>
      <w:bookmarkEnd w:id="267"/>
      <w:bookmarkEnd w:id="268"/>
    </w:p>
    <w:p w14:paraId="68A34785" w14:textId="77777777" w:rsidR="00B015B7" w:rsidRDefault="005B0360">
      <w:pPr>
        <w:rPr>
          <w:ins w:id="292"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Pr>
          <w:i/>
        </w:rPr>
        <w:t>onDurationTimer</w:t>
      </w:r>
      <w:r>
        <w:t xml:space="preserve">, </w:t>
      </w:r>
      <w:r>
        <w:rPr>
          <w:i/>
        </w:rPr>
        <w:t>drx-InactivityTimer</w:t>
      </w:r>
      <w:r>
        <w:t xml:space="preserve">, </w:t>
      </w:r>
      <w:r>
        <w:rPr>
          <w:i/>
        </w:rPr>
        <w:t>drx-RetransmissionTimer</w:t>
      </w:r>
      <w:r>
        <w:t xml:space="preserve"> (for HARQ processes scheduled using 1ms TTI, one per DL HARQ process except for the broadcast process), </w:t>
      </w:r>
      <w:r>
        <w:rPr>
          <w:i/>
        </w:rPr>
        <w:t>drx-RetransmissionTimerShortTTI</w:t>
      </w:r>
      <w:r>
        <w:t xml:space="preserve"> (for HARQ processes scheduled using short TTI, one per DL HARQ process), </w:t>
      </w:r>
      <w:r>
        <w:rPr>
          <w:rFonts w:eastAsia="Malgun Gothic"/>
          <w:i/>
        </w:rPr>
        <w:t xml:space="preserve">drx-ULRetransmissionTimer </w:t>
      </w:r>
      <w:r>
        <w:rPr>
          <w:rFonts w:eastAsia="Malgun Gothic"/>
        </w:rPr>
        <w:t xml:space="preserve">(for HARQ processes scheduled using 1ms TTI, one per asynchronous UL HARQ process), </w:t>
      </w:r>
      <w:r>
        <w:rPr>
          <w:rFonts w:eastAsia="Malgun Gothic"/>
          <w:i/>
        </w:rPr>
        <w:t>drx-ULRetransmissionTimerShortTTI</w:t>
      </w:r>
      <w:r>
        <w:rPr>
          <w:rFonts w:eastAsia="Malgun Gothic"/>
        </w:rPr>
        <w:t xml:space="preserve"> (for HARQ processes scheduled using short TTI, one per asynchronous UL HARQ process), </w:t>
      </w:r>
      <w:r>
        <w:t xml:space="preserve">the </w:t>
      </w:r>
      <w:r>
        <w:rPr>
          <w:i/>
          <w:iCs/>
        </w:rPr>
        <w:t>longDRX-Cycle</w:t>
      </w:r>
      <w:r>
        <w:t xml:space="preserve">, the value of the </w:t>
      </w:r>
      <w:r>
        <w:rPr>
          <w:i/>
          <w:iCs/>
        </w:rPr>
        <w:t>drxStartOffset</w:t>
      </w:r>
      <w:r>
        <w:t xml:space="preserve"> and optionally the </w:t>
      </w:r>
      <w:r>
        <w:rPr>
          <w:i/>
        </w:rPr>
        <w:t>drxShortCycleTimer</w:t>
      </w:r>
      <w:r>
        <w:t xml:space="preserve"> and </w:t>
      </w:r>
      <w:r>
        <w:rPr>
          <w:i/>
          <w:iCs/>
        </w:rPr>
        <w:t>shortDRX-Cycle</w:t>
      </w:r>
      <w:r>
        <w:t>. A HARQ RTT timer per DL HARQ process (except for the broadcast process) and UL HARQ RTT Timer per asynchronous UL HARQ process is also defined (see clause 7.7).</w:t>
      </w:r>
      <w:ins w:id="293" w:author="MediaTek_R2-123" w:date="2023-09-07T17:45:00Z">
        <w:r>
          <w:t xml:space="preserve"> </w:t>
        </w:r>
      </w:ins>
      <w:ins w:id="294" w:author="MediaTek" w:date="2023-10-16T11:35:00Z">
        <w:del w:id="295" w:author="R2-123b" w:date="2023-10-18T14:54:00Z">
          <w:r>
            <w:delText>For non-terrestrial network, to disable or enable HARQ feedback per DL HARQ process,</w:delText>
          </w:r>
          <w:r>
            <w:rPr>
              <w:rStyle w:val="fontstyle01"/>
            </w:rPr>
            <w:delText xml:space="preserve"> downlinkHARQ-FeedbackDisabled</w:delText>
          </w:r>
          <w:r>
            <w:delText xml:space="preserve"> may be configured by RRC or an indication may be sent by lower layer; </w:delText>
          </w:r>
          <w:r>
            <w:rPr>
              <w:i/>
              <w:iCs/>
            </w:rPr>
            <w:delText>uplinkHARQ-Mode</w:delText>
          </w:r>
          <w:r>
            <w:delText xml:space="preserve"> may be configued by RRC to set the HARQ mode per UL HARQ process.</w:delText>
          </w:r>
        </w:del>
      </w:ins>
      <w:ins w:id="296" w:author="R2-123b" w:date="2023-10-18T14:55:00Z">
        <w:r>
          <w:t xml:space="preserve"> Monitoring of </w:t>
        </w:r>
        <w:r>
          <w:rPr>
            <w:rFonts w:cs="Arial"/>
          </w:rPr>
          <w:t xml:space="preserve">PDCCH for retransmissions may be disabled per HARQ process by configuring </w:t>
        </w:r>
        <w:commentRangeStart w:id="297"/>
        <w:r>
          <w:rPr>
            <w:rFonts w:cs="Arial"/>
            <w:i/>
            <w:iCs/>
          </w:rPr>
          <w:t>uplinkHARQ-Mode</w:t>
        </w:r>
      </w:ins>
      <w:commentRangeEnd w:id="297"/>
      <w:r>
        <w:rPr>
          <w:rStyle w:val="CommentReference"/>
        </w:rPr>
        <w:commentReference w:id="297"/>
      </w:r>
      <w:ins w:id="298" w:author="R2-123b" w:date="2023-10-18T14:55:00Z">
        <w:r>
          <w:rPr>
            <w:rFonts w:cs="Arial"/>
          </w:rPr>
          <w:t>.</w:t>
        </w:r>
      </w:ins>
    </w:p>
    <w:p w14:paraId="048D8610" w14:textId="77777777" w:rsidR="00B015B7" w:rsidRDefault="005B0360">
      <w:ins w:id="299" w:author="MediaTek" w:date="2023-10-16T11:35:00Z">
        <w:r>
          <w:t>Editor’s Note: Discuss if the downlinkHARQ-FeedbackDisabled needs to be described in 5.3.2.1 instead of here in 5.7.</w:t>
        </w:r>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t>onDurationTimer</w:t>
      </w:r>
      <w:r>
        <w:t xml:space="preserve"> or </w:t>
      </w:r>
      <w:r>
        <w:rPr>
          <w:i/>
        </w:rPr>
        <w:t>drx-InactivityTimer</w:t>
      </w:r>
      <w:r>
        <w:t xml:space="preserve"> or </w:t>
      </w:r>
      <w:r>
        <w:rPr>
          <w:i/>
        </w:rPr>
        <w:t xml:space="preserve">drx-RetransmissionTimer </w:t>
      </w:r>
      <w:r>
        <w:rPr>
          <w:rFonts w:eastAsia="Malgun Gothic"/>
        </w:rPr>
        <w:t xml:space="preserve">or </w:t>
      </w:r>
      <w:r>
        <w:rPr>
          <w:rFonts w:eastAsia="Malgun Gothic"/>
          <w:i/>
        </w:rPr>
        <w:t>drx-RetransmissionTimerShortTTI</w:t>
      </w:r>
      <w:r>
        <w:rPr>
          <w:rFonts w:eastAsia="Malgun Gothic"/>
        </w:rPr>
        <w:t xml:space="preserve"> or </w:t>
      </w:r>
      <w:r>
        <w:rPr>
          <w:rFonts w:eastAsia="Malgun Gothic"/>
          <w:i/>
        </w:rPr>
        <w:t>drx-ULRetransmissionTimer</w:t>
      </w:r>
      <w:r>
        <w:t xml:space="preserve"> or </w:t>
      </w:r>
      <w:r>
        <w:rPr>
          <w:i/>
        </w:rPr>
        <w:t>drx-ULRetransmissionTimerShortTTI</w:t>
      </w:r>
      <w:r>
        <w:t xml:space="preserve"> or </w:t>
      </w:r>
      <w:r>
        <w:rPr>
          <w:i/>
        </w:rPr>
        <w:t>mac-ContentionResolutionTimer</w:t>
      </w:r>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r>
        <w:rPr>
          <w:i/>
        </w:rPr>
        <w:t>mpdcch-UL-HARQ-ACK-FeedbackConfig</w:t>
      </w:r>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t>-</w:t>
      </w:r>
      <w:r>
        <w:tab/>
        <w:t xml:space="preserve">start the </w:t>
      </w:r>
      <w:r>
        <w:rPr>
          <w:i/>
        </w:rPr>
        <w:t>drx-RetransmissionTimer</w:t>
      </w:r>
      <w:r>
        <w:t xml:space="preserve"> or </w:t>
      </w:r>
      <w:r>
        <w:rPr>
          <w:i/>
        </w:rPr>
        <w:t>drx-RetransmissionTimerShortTTI</w:t>
      </w:r>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r>
        <w:rPr>
          <w:rFonts w:eastAsia="Malgun Gothic"/>
          <w:i/>
          <w:iCs/>
        </w:rPr>
        <w:t>drx-InactivityTimer</w:t>
      </w:r>
      <w:r>
        <w:rPr>
          <w:rFonts w:eastAsia="Malgun Gothic"/>
        </w:rPr>
        <w:t>.</w:t>
      </w:r>
    </w:p>
    <w:p w14:paraId="3128532B" w14:textId="77777777" w:rsidR="00B015B7" w:rsidRDefault="005B0360">
      <w:pPr>
        <w:pStyle w:val="B1"/>
        <w:rPr>
          <w:rFonts w:eastAsia="Malgun Gothic"/>
        </w:rPr>
      </w:pPr>
      <w:r>
        <w:rPr>
          <w:rFonts w:eastAsia="Malgun Gothic"/>
        </w:rPr>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r>
        <w:rPr>
          <w:rFonts w:eastAsia="Malgun Gothic"/>
          <w:i/>
        </w:rPr>
        <w:t>drx-ULRetransmissionTimer</w:t>
      </w:r>
      <w:r>
        <w:rPr>
          <w:rFonts w:eastAsia="Malgun Gothic"/>
        </w:rPr>
        <w:t xml:space="preserve"> or</w:t>
      </w:r>
      <w:r>
        <w:rPr>
          <w:rFonts w:eastAsia="Malgun Gothic"/>
          <w:i/>
        </w:rPr>
        <w:t xml:space="preserve"> drx-ULRetransmissionTimerShortTTI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r>
        <w:rPr>
          <w:rFonts w:eastAsia="Malgun Gothic"/>
          <w:i/>
        </w:rPr>
        <w:t>drx-InactivityTimer</w:t>
      </w:r>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r>
        <w:rPr>
          <w:i/>
        </w:rPr>
        <w:t>onDurationTimer</w:t>
      </w:r>
      <w:r>
        <w:t>;</w:t>
      </w:r>
    </w:p>
    <w:p w14:paraId="2CFAF25C" w14:textId="77777777" w:rsidR="00B015B7" w:rsidRDefault="005B0360">
      <w:pPr>
        <w:pStyle w:val="B2"/>
      </w:pPr>
      <w:r>
        <w:t>-</w:t>
      </w:r>
      <w:r>
        <w:tab/>
        <w:t xml:space="preserve">stop </w:t>
      </w:r>
      <w:r>
        <w:rPr>
          <w:i/>
        </w:rPr>
        <w:t>drx-InactivityTimer</w:t>
      </w:r>
      <w:r>
        <w:t>.</w:t>
      </w:r>
    </w:p>
    <w:p w14:paraId="3230749C" w14:textId="77777777" w:rsidR="00B015B7" w:rsidRDefault="005B0360">
      <w:pPr>
        <w:pStyle w:val="B1"/>
      </w:pPr>
      <w:r>
        <w:t>-</w:t>
      </w:r>
      <w:r>
        <w:tab/>
        <w:t xml:space="preserve">if </w:t>
      </w:r>
      <w:r>
        <w:rPr>
          <w:i/>
        </w:rPr>
        <w:t>drx-InactivityTimer</w:t>
      </w:r>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r>
        <w:rPr>
          <w:i/>
        </w:rPr>
        <w:t>drxShortCycleTimer</w:t>
      </w:r>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r>
        <w:rPr>
          <w:i/>
        </w:rPr>
        <w:t>drxShortCycleTimer</w:t>
      </w:r>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r>
        <w:rPr>
          <w:i/>
        </w:rPr>
        <w:t>drxShortCycleTimer</w:t>
      </w:r>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r>
        <w:rPr>
          <w:i/>
          <w:iCs/>
        </w:rPr>
        <w:t>shortDRX-Cycle</w:t>
      </w:r>
      <w:r>
        <w:t>) = (</w:t>
      </w:r>
      <w:r>
        <w:rPr>
          <w:i/>
          <w:iCs/>
        </w:rPr>
        <w:t>drxStartOffset</w:t>
      </w:r>
      <w:r>
        <w:rPr>
          <w:lang w:eastAsia="zh-TW"/>
        </w:rPr>
        <w:t>) modulo (</w:t>
      </w:r>
      <w:r>
        <w:rPr>
          <w:i/>
          <w:iCs/>
          <w:lang w:eastAsia="zh-TW"/>
        </w:rPr>
        <w:t>shortDRX-Cycle</w:t>
      </w:r>
      <w:r>
        <w:rPr>
          <w:lang w:eastAsia="zh-TW"/>
        </w:rPr>
        <w:t>)</w:t>
      </w:r>
      <w:r>
        <w:t>; or</w:t>
      </w:r>
    </w:p>
    <w:p w14:paraId="0665F7CE" w14:textId="77777777" w:rsidR="00B015B7" w:rsidRDefault="005B0360">
      <w:pPr>
        <w:pStyle w:val="B1"/>
      </w:pPr>
      <w:r>
        <w:t>-</w:t>
      </w:r>
      <w:r>
        <w:tab/>
        <w:t>if the Long DRX Cycle is used and [(SFN * 10) + subframe number] modulo (</w:t>
      </w:r>
      <w:r>
        <w:rPr>
          <w:i/>
          <w:iCs/>
          <w:lang w:eastAsia="zh-TW"/>
        </w:rPr>
        <w:t>longDRX-Cycle</w:t>
      </w:r>
      <w:r>
        <w:t xml:space="preserve">) = </w:t>
      </w:r>
      <w:r>
        <w:rPr>
          <w:i/>
          <w:iCs/>
        </w:rPr>
        <w:t>drxStartOffset</w:t>
      </w:r>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r>
        <w:rPr>
          <w:i/>
        </w:rPr>
        <w:t>onDurationTimer</w:t>
      </w:r>
      <w:r>
        <w:t>.</w:t>
      </w:r>
    </w:p>
    <w:p w14:paraId="5608D42C" w14:textId="77777777" w:rsidR="00B015B7" w:rsidRDefault="005B0360">
      <w:pPr>
        <w:pStyle w:val="B2"/>
      </w:pPr>
      <w:r>
        <w:t>-</w:t>
      </w:r>
      <w:r>
        <w:tab/>
        <w:t>else:</w:t>
      </w:r>
    </w:p>
    <w:p w14:paraId="2BC072D4" w14:textId="77777777" w:rsidR="00B015B7" w:rsidRDefault="005B0360">
      <w:pPr>
        <w:pStyle w:val="B3"/>
      </w:pPr>
      <w:r>
        <w:t>-</w:t>
      </w:r>
      <w:r>
        <w:tab/>
        <w:t>start onDurationTimer.</w:t>
      </w:r>
    </w:p>
    <w:p w14:paraId="1101F680" w14:textId="77777777" w:rsidR="00B015B7" w:rsidRDefault="005B0360">
      <w:pPr>
        <w:pStyle w:val="B1"/>
      </w:pPr>
      <w:r>
        <w:t>-</w:t>
      </w:r>
      <w:r>
        <w:tab/>
        <w:t>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Sidelink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at least one serving cell not configured with </w:t>
      </w:r>
      <w:r>
        <w:rPr>
          <w:rFonts w:eastAsia="MS Mincho"/>
          <w:i/>
          <w:lang w:eastAsia="en-US"/>
        </w:rPr>
        <w:t>schedulingCellId</w:t>
      </w:r>
      <w:r>
        <w:rPr>
          <w:rFonts w:eastAsia="MS Mincho"/>
        </w:rPr>
        <w:t>, as specified in TS 36.331 </w:t>
      </w:r>
      <w:r>
        <w:rPr>
          <w:rFonts w:eastAsia="MS Mincho"/>
          <w:lang w:eastAsia="en-US"/>
        </w:rPr>
        <w:t>[8]</w:t>
      </w:r>
      <w:r>
        <w:t xml:space="preserve"> and if the subframe is not part of a configured measurement gap and if the subframe is not part of a configured Sidelink Discovery Gap for Reception; or</w:t>
      </w:r>
    </w:p>
    <w:p w14:paraId="09F8D89D" w14:textId="77777777" w:rsidR="00B015B7" w:rsidRDefault="005B0360">
      <w:pPr>
        <w:pStyle w:val="B1"/>
      </w:pPr>
      <w:r>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the SpCell and if the subframe is not part of a configured measurement gap and if the subframe is not part of a configured Sidelink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rPr>
          <w:ins w:id="300" w:author="MediaTek_R2-123" w:date="2023-09-07T20:15:00Z"/>
        </w:rPr>
      </w:pPr>
      <w:r>
        <w:t>-</w:t>
      </w:r>
      <w:r>
        <w:tab/>
        <w:t>if the UE is an NB-IoT UE, a BL UE or a UE in enhanced coverage:</w:t>
      </w:r>
    </w:p>
    <w:p w14:paraId="4F22EFCA" w14:textId="77777777" w:rsidR="00B015B7" w:rsidRDefault="005B0360">
      <w:pPr>
        <w:pStyle w:val="B4"/>
        <w:rPr>
          <w:ins w:id="301" w:author="R2-123b" w:date="2023-10-18T17:15:00Z"/>
          <w:lang w:val="en-US"/>
        </w:rPr>
      </w:pPr>
      <w:commentRangeStart w:id="302"/>
      <w:ins w:id="303" w:author="R2-123b" w:date="2023-10-18T17:15:00Z">
        <w:r>
          <w:t>-</w:t>
        </w:r>
        <w:r>
          <w:tab/>
          <w:t xml:space="preserve">if the HARQ feedback is disabled for the corresponding HARQ process: </w:t>
        </w:r>
        <w:r>
          <w:rPr>
            <w:lang w:val="en-US"/>
          </w:rPr>
          <w:t>or</w:t>
        </w:r>
      </w:ins>
    </w:p>
    <w:p w14:paraId="0A55FE37" w14:textId="77777777" w:rsidR="00B015B7" w:rsidRDefault="005B0360">
      <w:pPr>
        <w:pStyle w:val="B4"/>
        <w:rPr>
          <w:ins w:id="304" w:author="R2-123b" w:date="2023-10-18T17:15:00Z"/>
        </w:rPr>
      </w:pPr>
      <w:ins w:id="305" w:author="R2-123b" w:date="2023-10-18T17:15:00Z">
        <w:r>
          <w:t>-</w:t>
        </w:r>
        <w:r>
          <w:tab/>
          <w:t xml:space="preserve">if the HARQ feedback is disabled by </w:t>
        </w:r>
        <w:r>
          <w:rPr>
            <w:rStyle w:val="fontstyle01"/>
          </w:rPr>
          <w:t>downlinkHARQ-FeedbackDisabled</w:t>
        </w:r>
        <w:r>
          <w:t xml:space="preserve"> for the corresponding HARQ process and further reversed to enbaled by lower layer:</w:t>
        </w:r>
      </w:ins>
      <w:commentRangeEnd w:id="302"/>
      <w:r>
        <w:rPr>
          <w:rStyle w:val="CommentReference"/>
        </w:rPr>
        <w:commentReference w:id="302"/>
      </w:r>
    </w:p>
    <w:p w14:paraId="28ACFF23" w14:textId="77777777" w:rsidR="00B015B7" w:rsidRDefault="005B0360">
      <w:pPr>
        <w:pStyle w:val="B5"/>
        <w:rPr>
          <w:ins w:id="306" w:author="R2-123b" w:date="2023-10-18T17:15:00Z"/>
        </w:rPr>
      </w:pPr>
      <w:ins w:id="307" w:author="R2-123b" w:date="2023-10-18T17:15:00Z">
        <w:r>
          <w:t>-</w:t>
        </w:r>
        <w:r>
          <w:tab/>
          <w:t xml:space="preserve">if </w:t>
        </w:r>
      </w:ins>
      <w:ins w:id="308" w:author="R2-123b" w:date="2023-10-18T17:38:00Z">
        <w:r>
          <w:rPr>
            <w:lang w:val="en-US"/>
          </w:rPr>
          <w:t>a</w:t>
        </w:r>
        <w:r>
          <w:t xml:space="preserve"> NB-IoT UE is configured with a single DL </w:t>
        </w:r>
        <w:commentRangeStart w:id="309"/>
        <w:r>
          <w:t xml:space="preserve">and UL </w:t>
        </w:r>
      </w:ins>
      <w:commentRangeEnd w:id="309"/>
      <w:r w:rsidR="00300DF6">
        <w:rPr>
          <w:rStyle w:val="CommentReference"/>
        </w:rPr>
        <w:commentReference w:id="309"/>
      </w:r>
      <w:ins w:id="310" w:author="R2-123b" w:date="2023-10-18T17:38:00Z">
        <w:r>
          <w:t>HARQ process</w:t>
        </w:r>
      </w:ins>
      <w:ins w:id="311" w:author="R2-123b" w:date="2023-10-18T17:15:00Z">
        <w:r>
          <w:t>:</w:t>
        </w:r>
      </w:ins>
    </w:p>
    <w:p w14:paraId="0FC49F29" w14:textId="77777777" w:rsidR="00B015B7" w:rsidRDefault="005B0360">
      <w:pPr>
        <w:pStyle w:val="B6"/>
        <w:rPr>
          <w:ins w:id="312" w:author="R2-123b" w:date="2023-10-18T17:15:00Z"/>
        </w:rPr>
      </w:pPr>
      <w:ins w:id="313" w:author="R2-123b" w:date="2023-10-18T17:15:00Z">
        <w:r>
          <w:t>-</w:t>
        </w:r>
        <w:r>
          <w:tab/>
          <w:t xml:space="preserve">start or restart drx-InactivityTimer in the subframe containing the last repetition of the corresponding PDSCH reception + 12 subframes + deltaPDCCH, where deltaPDCCH is the </w:t>
        </w:r>
        <w:commentRangeStart w:id="314"/>
        <w:r>
          <w:t xml:space="preserve">interval starting from the subframe containing the last repetition of the corresponding PDSCH reception </w:t>
        </w:r>
      </w:ins>
      <w:commentRangeEnd w:id="314"/>
      <w:r>
        <w:rPr>
          <w:rStyle w:val="CommentReference"/>
        </w:rPr>
        <w:commentReference w:id="314"/>
      </w:r>
      <w:ins w:id="315" w:author="R2-123b" w:date="2023-10-18T17:15:00Z">
        <w:r>
          <w:t>plus 12 subframes to the first subframe of the next PDCCH occasion.</w:t>
        </w:r>
      </w:ins>
    </w:p>
    <w:p w14:paraId="6876E0CD" w14:textId="77777777" w:rsidR="00B015B7" w:rsidRDefault="005B0360">
      <w:pPr>
        <w:pStyle w:val="B4"/>
        <w:rPr>
          <w:del w:id="316" w:author="R2-123b" w:date="2023-10-18T14:56:00Z"/>
        </w:rPr>
      </w:pPr>
      <w:ins w:id="317" w:author="MediaTek" w:date="2023-10-16T11:52:00Z">
        <w:del w:id="318" w:author="R2-123b" w:date="2023-10-18T14:56:00Z">
          <w:r>
            <w:delText>-</w:delText>
          </w:r>
          <w:r>
            <w:tab/>
            <w:delText>if</w:delText>
          </w:r>
        </w:del>
        <w:del w:id="319" w:author="R2-123b" w:date="2023-10-18T17:12:00Z">
          <w:r>
            <w:delText xml:space="preserve"> </w:delText>
          </w:r>
          <w:r>
            <w:rPr>
              <w:rStyle w:val="fontstyle01"/>
            </w:rPr>
            <w:delText>downlinkHARQ-FeedbackDisabled</w:delText>
          </w:r>
        </w:del>
        <w:del w:id="320" w:author="R2-123b" w:date="2023-10-18T14:56:00Z">
          <w:r>
            <w:delText xml:space="preserve"> is not configued; or</w:delText>
          </w:r>
        </w:del>
      </w:ins>
    </w:p>
    <w:p w14:paraId="339B1887" w14:textId="77777777" w:rsidR="00B015B7" w:rsidRDefault="005B0360">
      <w:pPr>
        <w:pStyle w:val="B4"/>
      </w:pPr>
      <w:ins w:id="321" w:author="MediaTek" w:date="2023-06-12T16:57:00Z">
        <w:r>
          <w:t>-</w:t>
        </w:r>
        <w:r>
          <w:tab/>
        </w:r>
      </w:ins>
      <w:ins w:id="322" w:author="R2-123b" w:date="2023-10-18T17:15:00Z">
        <w:r>
          <w:t xml:space="preserve">else </w:t>
        </w:r>
      </w:ins>
      <w:ins w:id="323" w:author="MediaTek" w:date="2023-06-12T16:57:00Z">
        <w:r>
          <w:t>if the HARQ feedback is enabled for the corresponding HARQ process:</w:t>
        </w:r>
      </w:ins>
    </w:p>
    <w:p w14:paraId="6008B6C7" w14:textId="77777777" w:rsidR="00B015B7" w:rsidRDefault="005B0360">
      <w:pPr>
        <w:pStyle w:val="B5"/>
      </w:pPr>
      <w:r>
        <w:t>-</w:t>
      </w:r>
      <w:r>
        <w:tab/>
        <w:t>if lower layers have indicated scheduling of transmission of multiple TBs:</w:t>
      </w:r>
    </w:p>
    <w:p w14:paraId="4958D1ED" w14:textId="77777777" w:rsidR="00B015B7" w:rsidRDefault="005B0360">
      <w:pPr>
        <w:pStyle w:val="B6"/>
      </w:pPr>
      <w:r>
        <w:t>-</w:t>
      </w:r>
      <w:r>
        <w:tab/>
        <w:t>start the HARQ RTT Timers for all HARQ processes</w:t>
      </w:r>
      <w:ins w:id="324" w:author="R2-123b" w:date="2023-10-19T10:24:00Z">
        <w:r>
          <w:t xml:space="preserve"> </w:t>
        </w:r>
      </w:ins>
      <w:ins w:id="325" w:author="R2-123b" w:date="2023-10-19T10:25:00Z">
        <w:r>
          <w:t>which the HARQ feedback are enabled</w:t>
        </w:r>
      </w:ins>
      <w:r>
        <w:t xml:space="preserve"> corresponding to the scheduled TBs in the subframe containing the last repetition of the PDSCH corresponding to the last scheduled TB;</w:t>
      </w:r>
    </w:p>
    <w:p w14:paraId="6F7A3E92" w14:textId="77777777" w:rsidR="00B015B7" w:rsidRDefault="005B0360">
      <w:pPr>
        <w:pStyle w:val="B5"/>
      </w:pPr>
      <w:r>
        <w:t>-</w:t>
      </w:r>
      <w:r>
        <w:tab/>
        <w:t>else:</w:t>
      </w:r>
    </w:p>
    <w:p w14:paraId="3FBF6033" w14:textId="77777777" w:rsidR="00B015B7" w:rsidRDefault="005B0360">
      <w:pPr>
        <w:pStyle w:val="B6"/>
        <w:rPr>
          <w:ins w:id="326" w:author="MediaTek" w:date="2023-06-26T22:17:00Z"/>
          <w:rFonts w:eastAsiaTheme="minorEastAsia"/>
        </w:rPr>
      </w:pPr>
      <w:r>
        <w:t>-</w:t>
      </w:r>
      <w:r>
        <w:tab/>
        <w:t>start the HARQ RTT Timer for the corresponding HARQ process in the subframe containing the last repetition of the corresponding PDSCH reception;</w:t>
      </w:r>
    </w:p>
    <w:p w14:paraId="2BDA536E" w14:textId="77777777" w:rsidR="00B015B7" w:rsidRDefault="005B0360">
      <w:pPr>
        <w:pStyle w:val="B4"/>
        <w:rPr>
          <w:ins w:id="327" w:author="MediaTek" w:date="2023-06-26T22:18:00Z"/>
          <w:del w:id="328" w:author="R2-123b" w:date="2023-10-18T17:16:00Z"/>
        </w:rPr>
      </w:pPr>
      <w:ins w:id="329" w:author="MediaTek" w:date="2023-06-26T22:17:00Z">
        <w:del w:id="330" w:author="R2-123b" w:date="2023-10-18T17:16:00Z">
          <w:r>
            <w:delText>-</w:delText>
          </w:r>
          <w:r>
            <w:tab/>
            <w:delText>else</w:delText>
          </w:r>
        </w:del>
      </w:ins>
      <w:ins w:id="331" w:author="MediaTek_R2-123" w:date="2023-09-07T20:23:00Z">
        <w:del w:id="332" w:author="R2-123b" w:date="2023-10-18T17:16:00Z">
          <w:r>
            <w:delText xml:space="preserve"> </w:delText>
          </w:r>
        </w:del>
      </w:ins>
      <w:ins w:id="333" w:author="MediaTek" w:date="2023-10-16T11:53:00Z">
        <w:del w:id="334" w:author="R2-123b" w:date="2023-10-18T17:16:00Z">
          <w:r>
            <w:delText>if the HARQ feedback is disabled for the corresponding HARQ process:</w:delText>
          </w:r>
        </w:del>
      </w:ins>
    </w:p>
    <w:p w14:paraId="71BF60B3" w14:textId="77777777" w:rsidR="00B015B7" w:rsidRDefault="005B0360">
      <w:pPr>
        <w:pStyle w:val="B5"/>
        <w:rPr>
          <w:ins w:id="335" w:author="Abhishek Roy [MediaTek]" w:date="2023-09-08T10:47:00Z"/>
          <w:del w:id="336" w:author="R2-123b" w:date="2023-10-17T16:06:00Z"/>
        </w:rPr>
      </w:pPr>
      <w:ins w:id="337" w:author="MediaTek" w:date="2023-10-16T11:53:00Z">
        <w:del w:id="338" w:author="R2-123b" w:date="2023-10-17T16:06:00Z">
          <w:r>
            <w:delText>-</w:delText>
          </w:r>
          <w:r>
            <w:tab/>
          </w:r>
        </w:del>
        <w:del w:id="339" w:author="R2-123b" w:date="2023-10-18T17:38:00Z">
          <w:r>
            <w:delText>if the NB-IoT UE is configured with a single DL and UL HARQ process:</w:delText>
          </w:r>
        </w:del>
      </w:ins>
    </w:p>
    <w:p w14:paraId="55EDA6A4" w14:textId="77777777" w:rsidR="00B015B7" w:rsidRDefault="005B0360">
      <w:pPr>
        <w:pStyle w:val="B6"/>
        <w:rPr>
          <w:ins w:id="340" w:author="Abhishek Roy [MediaTek]" w:date="2023-09-08T10:49:00Z"/>
          <w:del w:id="341" w:author="R2-123b" w:date="2023-10-18T17:16:00Z"/>
        </w:rPr>
        <w:pPrChange w:id="342" w:author="R2-123b" w:date="2023-10-18T15:02:00Z">
          <w:pPr>
            <w:pStyle w:val="B5"/>
          </w:pPr>
        </w:pPrChange>
      </w:pPr>
      <w:ins w:id="343" w:author="MediaTek" w:date="2023-06-26T22:18:00Z">
        <w:del w:id="344" w:author="R2-123b" w:date="2023-10-18T17:16:00Z">
          <w:r>
            <w:delText>-</w:delText>
          </w:r>
          <w:r>
            <w:tab/>
            <w:delText>start or restart drx-InactivityTimer in the subframe containing the last repetition of the corresponding PDSCH reception + 12 subframes + deltaPDCCH</w:delText>
          </w:r>
        </w:del>
      </w:ins>
      <w:ins w:id="345" w:author="MediaTek" w:date="2023-06-26T22:21:00Z">
        <w:del w:id="346" w:author="R2-123b" w:date="2023-10-18T17:16:00Z">
          <w:r>
            <w:delText>, where</w:delText>
          </w:r>
        </w:del>
      </w:ins>
      <w:ins w:id="347" w:author="MediaTek" w:date="2023-06-26T22:18:00Z">
        <w:del w:id="348" w:author="R2-123b" w:date="2023-10-18T17:16:00Z">
          <w:r>
            <w:delText xml:space="preserve"> </w:delText>
          </w:r>
        </w:del>
      </w:ins>
      <w:ins w:id="349" w:author="MediaTek" w:date="2023-06-26T22:19:00Z">
        <w:del w:id="350" w:author="R2-123b" w:date="2023-10-18T17:16:00Z">
          <w:r>
            <w:delText xml:space="preserve">deltaPDCCH </w:delText>
          </w:r>
        </w:del>
      </w:ins>
      <w:ins w:id="351" w:author="MediaTek" w:date="2023-06-26T22:20:00Z">
        <w:del w:id="352" w:author="R2-123b" w:date="2023-10-18T17:16:00Z">
          <w:r>
            <w:delText>is the interval starting from the subframe containing the last repetition of the corresponding PDSCH reception plus 12 subframes to the first subframe of the next PDCCH occasion.</w:delText>
          </w:r>
        </w:del>
      </w:ins>
    </w:p>
    <w:p w14:paraId="191EC5E9" w14:textId="77777777" w:rsidR="00B015B7" w:rsidRDefault="005B0360">
      <w:pPr>
        <w:rPr>
          <w:del w:id="353" w:author="R2-123b" w:date="2023-10-17T16:01:00Z"/>
        </w:rPr>
      </w:pPr>
      <w:ins w:id="354" w:author="MediaTek" w:date="2023-10-16T11:53:00Z">
        <w:del w:id="355" w:author="R2-123b" w:date="2023-10-17T16:01:00Z">
          <w:r>
            <w:delText>Editor’s Note: Discuss if the condition “if the NB-IoT UE is configured with single UL and DL HARQ process” can be removed by following LS-response from RAN1</w:delText>
          </w:r>
        </w:del>
      </w:ins>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t>-</w:t>
      </w:r>
      <w:r>
        <w:tab/>
        <w:t xml:space="preserve">stop the </w:t>
      </w:r>
      <w:r>
        <w:rPr>
          <w:i/>
        </w:rPr>
        <w:t>drx-RetransmissionTimer</w:t>
      </w:r>
      <w:r>
        <w:t xml:space="preserve"> or </w:t>
      </w:r>
      <w:r>
        <w:rPr>
          <w:i/>
        </w:rPr>
        <w:t>drx-RetransmissionTimerShortTTI</w:t>
      </w:r>
      <w:r>
        <w:t xml:space="preserve"> for the corresponding HARQ process.</w:t>
      </w:r>
    </w:p>
    <w:p w14:paraId="4AA925B6" w14:textId="77777777" w:rsidR="00B015B7" w:rsidRDefault="005B0360">
      <w:pPr>
        <w:pStyle w:val="B3"/>
      </w:pPr>
      <w:r>
        <w:t>-</w:t>
      </w:r>
      <w:r>
        <w:tab/>
        <w:t xml:space="preserve">if NB-IoT, stop </w:t>
      </w:r>
      <w:r>
        <w:rPr>
          <w:i/>
        </w:rPr>
        <w:t xml:space="preserve">drx-ULRetransmissionTimer </w:t>
      </w:r>
      <w:r>
        <w:t>for all UL HARQ processes.</w:t>
      </w:r>
    </w:p>
    <w:p w14:paraId="5618A1F7" w14:textId="77777777" w:rsidR="00B015B7" w:rsidRDefault="005B0360">
      <w:pPr>
        <w:pStyle w:val="B2"/>
      </w:pPr>
      <w:r>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process or;</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356" w:author="MediaTek" w:date="2023-06-12T17:08:00Z"/>
        </w:rPr>
      </w:pPr>
      <w:r>
        <w:t>-</w:t>
      </w:r>
      <w:r>
        <w:tab/>
        <w:t xml:space="preserve">if </w:t>
      </w:r>
      <w:r>
        <w:rPr>
          <w:i/>
        </w:rPr>
        <w:t>mpdcch-UL-HARQ-ACK-FeedbackConfig</w:t>
      </w:r>
      <w:r>
        <w:t xml:space="preserve"> is not configured</w:t>
      </w:r>
      <w:del w:id="357" w:author="MediaTek" w:date="2023-06-12T17:08:00Z">
        <w:r>
          <w:delText>:</w:delText>
        </w:r>
      </w:del>
      <w:ins w:id="358" w:author="MediaTek" w:date="2023-06-12T17:08:00Z">
        <w:r>
          <w:t>; and</w:t>
        </w:r>
      </w:ins>
    </w:p>
    <w:p w14:paraId="1881966A" w14:textId="77777777" w:rsidR="00B015B7" w:rsidRDefault="005B0360">
      <w:pPr>
        <w:pStyle w:val="B3"/>
      </w:pPr>
      <w:ins w:id="359" w:author="MediaTek" w:date="2023-06-12T17:09:00Z">
        <w:r>
          <w:t>-</w:t>
        </w:r>
        <w:r>
          <w:tab/>
        </w:r>
      </w:ins>
      <w:ins w:id="360" w:author="MediaTek" w:date="2023-06-26T22:19:00Z">
        <w:r>
          <w:t xml:space="preserve">if the corresponding HARQ process is </w:t>
        </w:r>
      </w:ins>
      <w:ins w:id="361" w:author="MediaTek" w:date="2023-08-31T11:22:00Z">
        <w:r>
          <w:t xml:space="preserve">not </w:t>
        </w:r>
      </w:ins>
      <w:ins w:id="362" w:author="MediaTek" w:date="2023-06-26T22:19:00Z">
        <w:r>
          <w:t>configured</w:t>
        </w:r>
      </w:ins>
      <w:ins w:id="363" w:author="MediaTek" w:date="2023-10-16T11:53:00Z">
        <w:r>
          <w:t xml:space="preserve"> with HARQ mode B</w:t>
        </w:r>
      </w:ins>
      <w:ins w:id="364"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77777777" w:rsidR="00B015B7" w:rsidRDefault="005B0360">
      <w:pPr>
        <w:pStyle w:val="B5"/>
      </w:pPr>
      <w:r>
        <w:t>-</w:t>
      </w:r>
      <w:r>
        <w:tab/>
        <w:t>start the UL HARQ RTT Timers for all scheduled HARQ processes</w:t>
      </w:r>
      <w:ins w:id="365" w:author="R2-123b" w:date="2023-10-19T10:23:00Z">
        <w:r>
          <w:t xml:space="preserve"> which are </w:t>
        </w:r>
      </w:ins>
      <w:ins w:id="366" w:author="R2-123b" w:date="2023-10-19T10:24:00Z">
        <w:r>
          <w:t xml:space="preserve">not </w:t>
        </w:r>
      </w:ins>
      <w:ins w:id="367" w:author="R2-123b" w:date="2023-10-19T10:23:00Z">
        <w:r>
          <w:t>configured with HARQ mo</w:t>
        </w:r>
      </w:ins>
      <w:ins w:id="368" w:author="R2-123b" w:date="2023-10-19T10:24:00Z">
        <w:r>
          <w:t>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r>
        <w:rPr>
          <w:i/>
          <w:iCs/>
        </w:rPr>
        <w:t>drx-ULRetransmissionTimer</w:t>
      </w:r>
      <w:r>
        <w:t xml:space="preserve"> or </w:t>
      </w:r>
      <w:r>
        <w:rPr>
          <w:i/>
          <w:iCs/>
        </w:rPr>
        <w:t>drx-ULRetransmissionTimerShortTTI</w:t>
      </w:r>
      <w:r>
        <w:t xml:space="preserve"> for the corresponding HARQ process;</w:t>
      </w:r>
    </w:p>
    <w:p w14:paraId="195BE43A" w14:textId="77777777" w:rsidR="00B015B7" w:rsidRDefault="005B0360">
      <w:pPr>
        <w:pStyle w:val="B3"/>
        <w:rPr>
          <w:ins w:id="369" w:author="MediaTek_Update" w:date="2023-08-31T11:37:00Z"/>
        </w:rPr>
      </w:pPr>
      <w:r>
        <w:t>-</w:t>
      </w:r>
      <w:r>
        <w:tab/>
        <w:t xml:space="preserve">if </w:t>
      </w:r>
      <w:r>
        <w:rPr>
          <w:i/>
        </w:rPr>
        <w:t>mpdcch-UL-HARQ-ACK-FeedbackConfig</w:t>
      </w:r>
      <w:r>
        <w:t xml:space="preserve"> is configured and an UL HARQ-ACK feedback has not been received on PDCCH until the last repetition of the corresponding PUSCH transmission:</w:t>
      </w:r>
    </w:p>
    <w:p w14:paraId="754F3ACA" w14:textId="77777777" w:rsidR="00B015B7" w:rsidRDefault="005B0360">
      <w:pPr>
        <w:pStyle w:val="B4"/>
      </w:pPr>
      <w:ins w:id="370" w:author="MediaTek" w:date="2023-10-16T11:54:00Z">
        <w:r>
          <w:t>-</w:t>
        </w:r>
        <w:r>
          <w:tab/>
          <w:t>if the corresponding HARQ process is not configured with HARQ mode B</w:t>
        </w:r>
        <w:r>
          <w:rPr>
            <w:lang w:val="en-US" w:eastAsia="zh-CN"/>
          </w:rPr>
          <w:t>:</w:t>
        </w:r>
      </w:ins>
    </w:p>
    <w:p w14:paraId="7B8F60A6" w14:textId="77777777" w:rsidR="00B015B7" w:rsidRDefault="005B0360">
      <w:pPr>
        <w:pStyle w:val="B5"/>
        <w:pPrChange w:id="371" w:author="MediaTek" w:date="2023-10-17T19:51:00Z">
          <w:pPr>
            <w:pStyle w:val="B4"/>
          </w:pPr>
        </w:pPrChange>
      </w:pPr>
      <w:r>
        <w:t>-</w:t>
      </w:r>
      <w:r>
        <w:tab/>
        <w:t>start or restart the drx-ULRetransmissionTimer for the corresponding HARQ process in the subframe containing the last repetition of the corresponding PUSCH transmission;</w:t>
      </w:r>
    </w:p>
    <w:p w14:paraId="467BB784" w14:textId="77777777" w:rsidR="00B015B7" w:rsidRDefault="005B0360">
      <w:pPr>
        <w:pStyle w:val="B3"/>
        <w:rPr>
          <w:ins w:id="372" w:author="MediaTek" w:date="2023-10-16T11:54:00Z"/>
        </w:rPr>
      </w:pPr>
      <w:ins w:id="373" w:author="MediaTek" w:date="2023-10-16T11:54:00Z">
        <w:r>
          <w:rPr>
            <w:rFonts w:eastAsiaTheme="minorEastAsia"/>
          </w:rPr>
          <w:t>-</w:t>
        </w:r>
        <w:r>
          <w:tab/>
          <w:t>if the corresponding HARQ process is configured with HARQ mode B:</w:t>
        </w:r>
      </w:ins>
    </w:p>
    <w:p w14:paraId="133C1C7F" w14:textId="77777777" w:rsidR="00B015B7" w:rsidRDefault="005B0360">
      <w:pPr>
        <w:pStyle w:val="B4"/>
        <w:rPr>
          <w:ins w:id="374" w:author="MediaTek" w:date="2023-10-16T11:54:00Z"/>
        </w:rPr>
      </w:pPr>
      <w:ins w:id="375" w:author="MediaTek" w:date="2023-10-16T11:54:00Z">
        <w:r>
          <w:t xml:space="preserve">- </w:t>
        </w:r>
      </w:ins>
      <w:ins w:id="376" w:author="R2-123b" w:date="2023-10-18T17:45:00Z">
        <w:r>
          <w:rPr>
            <w:rFonts w:ascii="TimesNewRomanPSMT" w:hAnsi="TimesNewRomanPSMT"/>
            <w:color w:val="000000"/>
          </w:rPr>
          <w:tab/>
        </w:r>
      </w:ins>
      <w:ins w:id="377" w:author="MediaTek" w:date="2023-10-16T11:54:00Z">
        <w:r>
          <w:t xml:space="preserve">if </w:t>
        </w:r>
        <w:del w:id="378" w:author="R2-123b" w:date="2023-10-18T17:45:00Z">
          <w:r>
            <w:delText>the</w:delText>
          </w:r>
        </w:del>
      </w:ins>
      <w:ins w:id="379" w:author="R2-123b" w:date="2023-10-18T17:45:00Z">
        <w:r>
          <w:t>a</w:t>
        </w:r>
      </w:ins>
      <w:ins w:id="380" w:author="MediaTek" w:date="2023-10-16T11:54:00Z">
        <w:r>
          <w:t xml:space="preserve"> NB-IoT UE is configured with single UL </w:t>
        </w:r>
        <w:commentRangeStart w:id="381"/>
        <w:r>
          <w:t xml:space="preserve">and DL </w:t>
        </w:r>
      </w:ins>
      <w:commentRangeEnd w:id="381"/>
      <w:r w:rsidR="00062269">
        <w:rPr>
          <w:rStyle w:val="CommentReference"/>
        </w:rPr>
        <w:commentReference w:id="381"/>
      </w:r>
      <w:ins w:id="382" w:author="MediaTek" w:date="2023-10-16T11:54:00Z">
        <w:r>
          <w:t>HARQ process</w:t>
        </w:r>
      </w:ins>
    </w:p>
    <w:p w14:paraId="041DE9F0" w14:textId="77777777" w:rsidR="00B015B7" w:rsidRDefault="005B0360">
      <w:pPr>
        <w:pStyle w:val="B5"/>
        <w:rPr>
          <w:ins w:id="383" w:author="MediaTek" w:date="2023-10-16T11:54:00Z"/>
        </w:rPr>
        <w:pPrChange w:id="384" w:author="R2-123b" w:date="2023-10-18T15:03:00Z">
          <w:pPr>
            <w:pStyle w:val="B4"/>
          </w:pPr>
        </w:pPrChange>
      </w:pPr>
      <w:ins w:id="385" w:author="MediaTek" w:date="2023-10-16T11:54:00Z">
        <w:r>
          <w:t>-</w:t>
        </w:r>
        <w:r>
          <w:tab/>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0AA45FB4" w14:textId="77777777" w:rsidR="00B015B7" w:rsidRDefault="005B0360">
      <w:pPr>
        <w:rPr>
          <w:del w:id="386" w:author="R2-123b" w:date="2023-10-17T16:09:00Z"/>
        </w:rPr>
      </w:pPr>
      <w:ins w:id="387" w:author="MediaTek" w:date="2023-10-16T11:54:00Z">
        <w:del w:id="388" w:author="R2-123b" w:date="2023-10-17T16:09:00Z">
          <w:r>
            <w:delText>Editor’s Note: Discuss if the condition “if the NB-IoT UE is configured with single UL and DL HARQ process” can be removed by following LS-response from RAN1</w:delText>
          </w:r>
        </w:del>
      </w:ins>
      <w:ins w:id="389" w:author="Abhishek Roy [MediaTek]" w:date="2023-09-08T10:12:00Z">
        <w:del w:id="390" w:author="R2-123b" w:date="2023-10-17T16:09:00Z">
          <w:r>
            <w:delText xml:space="preserve"> </w:delText>
          </w:r>
        </w:del>
      </w:ins>
    </w:p>
    <w:p w14:paraId="5EF822C1" w14:textId="77777777" w:rsidR="00B015B7" w:rsidRDefault="005B0360">
      <w:pPr>
        <w:pStyle w:val="B3"/>
      </w:pPr>
      <w:r>
        <w:t>-</w:t>
      </w:r>
      <w:r>
        <w:tab/>
        <w:t xml:space="preserve">if NB-IoT, stop </w:t>
      </w:r>
      <w:r>
        <w:rPr>
          <w:i/>
        </w:rPr>
        <w:t>drx-RetransmissionTimer</w:t>
      </w:r>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r>
        <w:rPr>
          <w:i/>
        </w:rPr>
        <w:t>drx-InactivityTimer</w:t>
      </w:r>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r>
        <w:rPr>
          <w:i/>
        </w:rPr>
        <w:t>drx-Inactivity</w:t>
      </w:r>
      <w:r>
        <w:t>Timer.</w:t>
      </w:r>
    </w:p>
    <w:p w14:paraId="7FFD9E3B" w14:textId="77777777" w:rsidR="00B015B7" w:rsidRDefault="005B0360">
      <w:pPr>
        <w:pStyle w:val="B3"/>
      </w:pPr>
      <w:r>
        <w:t>-</w:t>
      </w:r>
      <w:r>
        <w:tab/>
        <w:t xml:space="preserve">stop </w:t>
      </w:r>
      <w:r>
        <w:rPr>
          <w:i/>
        </w:rPr>
        <w:t>onDurationTimer.</w:t>
      </w:r>
    </w:p>
    <w:p w14:paraId="3FAC3D56" w14:textId="77777777" w:rsidR="00B015B7" w:rsidRDefault="005B0360">
      <w:pPr>
        <w:pStyle w:val="B2"/>
      </w:pPr>
      <w:r>
        <w:t>-</w:t>
      </w:r>
      <w:r>
        <w:tab/>
        <w:t xml:space="preserve">if the PDCCH indicates an UL HARQ-ACK feedback for an asynchronous UL HARQ process for a UE configured with </w:t>
      </w:r>
      <w:r>
        <w:rPr>
          <w:i/>
        </w:rPr>
        <w:t>mpdcch-UL-HARQ-ACK-FeedbackConfig</w:t>
      </w:r>
      <w:r>
        <w:t>:</w:t>
      </w:r>
    </w:p>
    <w:p w14:paraId="4DB9E87A" w14:textId="77777777" w:rsidR="00B015B7" w:rsidRDefault="005B0360">
      <w:pPr>
        <w:pStyle w:val="B3"/>
      </w:pPr>
      <w:r>
        <w:t>-</w:t>
      </w:r>
      <w:r>
        <w:tab/>
        <w:t>if the lower layer had indicated scheduling of transmission of multiple TBs:</w:t>
      </w:r>
    </w:p>
    <w:p w14:paraId="70188129" w14:textId="77777777" w:rsidR="00B015B7" w:rsidRDefault="005B0360">
      <w:pPr>
        <w:pStyle w:val="B4"/>
      </w:pPr>
      <w:r>
        <w:t>-</w:t>
      </w:r>
      <w:r>
        <w:tab/>
        <w:t xml:space="preserve">stop </w:t>
      </w:r>
      <w:r>
        <w:rPr>
          <w:i/>
        </w:rPr>
        <w:t>drx-ULRetransmissionTimer</w:t>
      </w:r>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r>
        <w:rPr>
          <w:i/>
        </w:rPr>
        <w:t>drx-ULRetransmissionTimer</w:t>
      </w:r>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t>-</w:t>
      </w:r>
      <w:r>
        <w:tab/>
        <w:t xml:space="preserve">stop the </w:t>
      </w:r>
      <w:r>
        <w:rPr>
          <w:i/>
        </w:rPr>
        <w:t>drx-ULRetransmissionTimer</w:t>
      </w:r>
      <w:r>
        <w:t xml:space="preserve"> for the corresponding HARQ process(es).</w:t>
      </w:r>
    </w:p>
    <w:p w14:paraId="66FF4F55" w14:textId="77777777" w:rsidR="00B015B7" w:rsidRDefault="005B036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r>
        <w:rPr>
          <w:i/>
        </w:rPr>
        <w:t>cqi-Mask</w:t>
      </w:r>
      <w:r>
        <w:t>) is setup by upper layers:</w:t>
      </w:r>
    </w:p>
    <w:p w14:paraId="0D070371" w14:textId="77777777" w:rsidR="00B015B7" w:rsidRDefault="005B0360">
      <w:pPr>
        <w:pStyle w:val="B2"/>
      </w:pPr>
      <w:r>
        <w:t>-</w:t>
      </w:r>
      <w:r>
        <w:tab/>
        <w:t xml:space="preserve">in current TTI n, if </w:t>
      </w:r>
      <w:r>
        <w:rPr>
          <w:i/>
          <w:iCs/>
        </w:rPr>
        <w:t>onDurationTimer</w:t>
      </w:r>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r>
        <w:rPr>
          <w:i/>
        </w:rPr>
        <w:t>onDurationTimer</w:t>
      </w:r>
      <w:r>
        <w:t xml:space="preserve"> may start within a PDCCH period and end within a PDCCH period. The UE shall monitor NPDCCH during these partial PDCCH periods while </w:t>
      </w:r>
      <w:r>
        <w:rPr>
          <w:i/>
        </w:rPr>
        <w:t>onDurationTimer</w:t>
      </w:r>
      <w:r>
        <w:t xml:space="preserve"> is running.</w:t>
      </w:r>
    </w:p>
    <w:p w14:paraId="3FFCED3B" w14:textId="77777777" w:rsidR="00B015B7" w:rsidRDefault="005B0360">
      <w:pPr>
        <w:rPr>
          <w:rFonts w:eastAsia="MS Mincho"/>
        </w:rPr>
      </w:pPr>
      <w:r>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E5686B0" w14:textId="77777777" w:rsidR="00B015B7" w:rsidRDefault="005B0360">
      <w:pPr>
        <w:pStyle w:val="Heading2"/>
        <w:rPr>
          <w:lang w:eastAsia="zh-CN"/>
        </w:rPr>
      </w:pPr>
      <w:bookmarkStart w:id="391" w:name="_Toc29242978"/>
      <w:bookmarkStart w:id="392" w:name="_Toc46500332"/>
      <w:bookmarkStart w:id="393" w:name="_Toc131026969"/>
      <w:bookmarkStart w:id="394" w:name="_Toc52536241"/>
      <w:bookmarkStart w:id="395" w:name="_Toc37256393"/>
      <w:bookmarkStart w:id="396" w:name="_Toc37256239"/>
      <w:r>
        <w:t>5.7</w:t>
      </w:r>
      <w:r>
        <w:rPr>
          <w:lang w:eastAsia="zh-CN"/>
        </w:rPr>
        <w:t>a</w:t>
      </w:r>
      <w:r>
        <w:tab/>
        <w:t>Discontinuous Reception (DRX)</w:t>
      </w:r>
      <w:r>
        <w:rPr>
          <w:lang w:eastAsia="zh-CN"/>
        </w:rPr>
        <w:t xml:space="preserve"> for SC-PTM</w:t>
      </w:r>
      <w:bookmarkEnd w:id="391"/>
      <w:bookmarkEnd w:id="392"/>
      <w:bookmarkEnd w:id="393"/>
      <w:bookmarkEnd w:id="394"/>
      <w:bookmarkEnd w:id="395"/>
      <w:bookmarkEnd w:id="396"/>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r>
        <w:rPr>
          <w:i/>
          <w:lang w:eastAsia="en-US"/>
        </w:rPr>
        <w:t>onDurationTimerSCPTM</w:t>
      </w:r>
      <w:r>
        <w:t xml:space="preserve">, </w:t>
      </w:r>
      <w:r>
        <w:rPr>
          <w:i/>
          <w:lang w:eastAsia="en-US"/>
        </w:rPr>
        <w:t>drx-InactivityTimerSCPTM</w:t>
      </w:r>
      <w:r>
        <w:t xml:space="preserve">, the </w:t>
      </w:r>
      <w:r>
        <w:rPr>
          <w:i/>
          <w:lang w:eastAsia="en-US"/>
        </w:rPr>
        <w:t>SCPTM-SchedulingCycle</w:t>
      </w:r>
      <w:r>
        <w:t xml:space="preserve"> and the value of the </w:t>
      </w:r>
      <w:r>
        <w:rPr>
          <w:i/>
          <w:lang w:eastAsia="en-US"/>
        </w:rPr>
        <w:t>SCPTM-SchedulingOffset</w:t>
      </w:r>
      <w:r>
        <w:t xml:space="preserve"> for G-RNTI and</w:t>
      </w:r>
      <w:bookmarkStart w:id="397" w:name="OLE_LINK17"/>
      <w:bookmarkStart w:id="398" w:name="OLE_LINK16"/>
      <w:r>
        <w:t xml:space="preserve"> </w:t>
      </w:r>
      <w:bookmarkEnd w:id="397"/>
      <w:bookmarkEnd w:id="398"/>
      <w:r>
        <w:t>for SC-RNTI. The DRX operation specified in this clause is performed independently for eac</w:t>
      </w:r>
      <w:r>
        <w:rPr>
          <w:lang w:eastAsia="zh-CN"/>
        </w:rPr>
        <w:t>h G-RNTI and SC-RNTI and independently from the DRX operation specified in subcaluse 5.7.</w:t>
      </w:r>
    </w:p>
    <w:p w14:paraId="38366089" w14:textId="77777777" w:rsidR="00B015B7" w:rsidRDefault="005B0360">
      <w:r>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t>-</w:t>
      </w:r>
      <w:r>
        <w:rPr>
          <w:i/>
        </w:rPr>
        <w:tab/>
        <w:t>onDurationTimerSCPTM</w:t>
      </w:r>
      <w:r>
        <w:t xml:space="preserve"> or </w:t>
      </w:r>
      <w:r>
        <w:rPr>
          <w:i/>
        </w:rPr>
        <w:t>drx-InactivityTimerSCPTM</w:t>
      </w:r>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SchedulingCycle</w:t>
      </w:r>
      <w:r>
        <w:t xml:space="preserve">) = </w:t>
      </w:r>
      <w:r>
        <w:rPr>
          <w:i/>
        </w:rPr>
        <w:t>SCPTM-SchedulingOffset</w:t>
      </w:r>
      <w:r>
        <w:t>:</w:t>
      </w:r>
    </w:p>
    <w:p w14:paraId="1058EC97" w14:textId="77777777" w:rsidR="00B015B7" w:rsidRDefault="005B0360">
      <w:pPr>
        <w:pStyle w:val="B2"/>
      </w:pPr>
      <w:r>
        <w:t>-</w:t>
      </w:r>
      <w:r>
        <w:tab/>
        <w:t xml:space="preserve">start </w:t>
      </w:r>
      <w:r>
        <w:rPr>
          <w:i/>
        </w:rPr>
        <w:t>onDurationTimerSCPTM</w:t>
      </w:r>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r>
        <w:rPr>
          <w:i/>
        </w:rPr>
        <w:t>drx-InactivityTimerSCPTM</w:t>
      </w:r>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r>
        <w:rPr>
          <w:i/>
        </w:rPr>
        <w:t>onDurationTimerSCPTM</w:t>
      </w:r>
      <w:r>
        <w:t>;</w:t>
      </w:r>
    </w:p>
    <w:p w14:paraId="706C451F" w14:textId="77777777" w:rsidR="00B015B7" w:rsidRDefault="005B0360">
      <w:pPr>
        <w:pStyle w:val="B4"/>
      </w:pPr>
      <w:r>
        <w:t>-</w:t>
      </w:r>
      <w:r>
        <w:tab/>
        <w:t xml:space="preserve">stop </w:t>
      </w:r>
      <w:r>
        <w:rPr>
          <w:i/>
        </w:rPr>
        <w:t>drx-InactivityTimerSCPTM</w:t>
      </w:r>
      <w:r>
        <w:t>;</w:t>
      </w:r>
    </w:p>
    <w:p w14:paraId="04A4AFE0" w14:textId="77777777" w:rsidR="00B015B7" w:rsidRDefault="005B0360">
      <w:pPr>
        <w:pStyle w:val="B4"/>
      </w:pPr>
      <w:r>
        <w:t>-</w:t>
      </w:r>
      <w:r>
        <w:tab/>
        <w:t xml:space="preserve">start the </w:t>
      </w:r>
      <w:r>
        <w:rPr>
          <w:i/>
        </w:rPr>
        <w:t>drx-InactivityTimerSCPTM</w:t>
      </w:r>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r>
        <w:rPr>
          <w:i/>
        </w:rPr>
        <w:t>drx-InactivityTimerSCPTM</w:t>
      </w:r>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Heading2"/>
      </w:pPr>
      <w:bookmarkStart w:id="399" w:name="_Toc46500333"/>
      <w:bookmarkStart w:id="400" w:name="_Toc52536242"/>
      <w:bookmarkStart w:id="401" w:name="_Toc37256394"/>
      <w:bookmarkStart w:id="402" w:name="_Toc131026970"/>
      <w:bookmarkStart w:id="403" w:name="_Toc29242979"/>
      <w:bookmarkStart w:id="404" w:name="_Toc37256240"/>
      <w:r>
        <w:t>5.8</w:t>
      </w:r>
      <w:r>
        <w:tab/>
        <w:t>MAC reconfiguration</w:t>
      </w:r>
      <w:bookmarkEnd w:id="399"/>
      <w:bookmarkEnd w:id="400"/>
      <w:bookmarkEnd w:id="401"/>
      <w:bookmarkEnd w:id="402"/>
      <w:bookmarkEnd w:id="403"/>
      <w:bookmarkEnd w:id="404"/>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upon addition of an SCell, initialize the corresponding HARQ entity;</w:t>
      </w:r>
    </w:p>
    <w:p w14:paraId="07F32D3E" w14:textId="77777777" w:rsidR="00B015B7" w:rsidRDefault="005B0360">
      <w:pPr>
        <w:pStyle w:val="B1"/>
      </w:pPr>
      <w:r>
        <w:t>-</w:t>
      </w:r>
      <w:r>
        <w:tab/>
        <w:t>upon removal of an SCell,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t>-</w:t>
      </w:r>
      <w:r>
        <w:tab/>
        <w:t>for other parameters, apply immediately the configurations received from upper layers.</w:t>
      </w:r>
    </w:p>
    <w:p w14:paraId="2A75AB60" w14:textId="77777777" w:rsidR="00B015B7" w:rsidRDefault="005B0360">
      <w:pPr>
        <w:pStyle w:val="Heading2"/>
      </w:pPr>
      <w:bookmarkStart w:id="405" w:name="_Toc37256395"/>
      <w:bookmarkStart w:id="406" w:name="_Toc37256241"/>
      <w:bookmarkStart w:id="407" w:name="_Toc131026971"/>
      <w:bookmarkStart w:id="408" w:name="_Toc52536243"/>
      <w:bookmarkStart w:id="409" w:name="_Toc29242980"/>
      <w:bookmarkStart w:id="410" w:name="_Toc46500334"/>
      <w:r>
        <w:t>5.9</w:t>
      </w:r>
      <w:r>
        <w:tab/>
        <w:t>MAC Reset</w:t>
      </w:r>
      <w:bookmarkEnd w:id="405"/>
      <w:bookmarkEnd w:id="406"/>
      <w:bookmarkEnd w:id="407"/>
      <w:bookmarkEnd w:id="408"/>
      <w:bookmarkEnd w:id="409"/>
      <w:bookmarkEnd w:id="410"/>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initialize Bj for each logical channel to zero;</w:t>
      </w:r>
    </w:p>
    <w:p w14:paraId="2149D10E"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stop (if running) all timers;</w:t>
      </w:r>
    </w:p>
    <w:p w14:paraId="27E5BE6F"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 xml:space="preserve">consider all </w:t>
      </w:r>
      <w:r>
        <w:rPr>
          <w:i/>
        </w:rPr>
        <w:t>timeAlignmentTimer</w:t>
      </w:r>
      <w:r>
        <w:rPr>
          <w:iCs/>
        </w:rPr>
        <w:t>s</w:t>
      </w:r>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t>-</w:t>
      </w:r>
      <w:r>
        <w:tab/>
        <w:t>stop, if any, ongoing RACH procedure;</w:t>
      </w:r>
    </w:p>
    <w:p w14:paraId="1EB2B8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r>
        <w:rPr>
          <w:i/>
        </w:rPr>
        <w:t>drx-ULRetransmissionTimers</w:t>
      </w:r>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Heading2"/>
        <w:rPr>
          <w:lang w:eastAsia="zh-CN"/>
        </w:rPr>
      </w:pPr>
      <w:bookmarkStart w:id="411" w:name="_Toc52536244"/>
      <w:bookmarkStart w:id="412" w:name="_Toc46500335"/>
      <w:bookmarkStart w:id="413" w:name="_Toc131026972"/>
      <w:bookmarkStart w:id="414" w:name="_Toc37256396"/>
      <w:bookmarkStart w:id="415" w:name="_Toc29242981"/>
      <w:bookmarkStart w:id="416" w:name="_Toc37256242"/>
      <w:r>
        <w:t>5.</w:t>
      </w:r>
      <w:r>
        <w:rPr>
          <w:lang w:eastAsia="zh-CN"/>
        </w:rPr>
        <w:t>10</w:t>
      </w:r>
      <w:r>
        <w:tab/>
      </w:r>
      <w:r>
        <w:rPr>
          <w:lang w:eastAsia="zh-CN"/>
        </w:rPr>
        <w:t>Semi-Persistent Scheduling</w:t>
      </w:r>
      <w:bookmarkEnd w:id="411"/>
      <w:bookmarkEnd w:id="412"/>
      <w:bookmarkEnd w:id="413"/>
      <w:bookmarkEnd w:id="414"/>
      <w:bookmarkEnd w:id="415"/>
      <w:bookmarkEnd w:id="416"/>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r>
        <w:rPr>
          <w:i/>
        </w:rPr>
        <w:t>twoIntervalsConfig</w:t>
      </w:r>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p w14:paraId="2CA36663" w14:textId="77777777" w:rsidR="00B015B7" w:rsidRDefault="005B0360">
      <w:pPr>
        <w:pStyle w:val="Heading3"/>
        <w:rPr>
          <w:lang w:eastAsia="zh-CN"/>
        </w:rPr>
      </w:pPr>
      <w:bookmarkStart w:id="417" w:name="_Toc37256243"/>
      <w:bookmarkStart w:id="418" w:name="_Toc37256397"/>
      <w:bookmarkStart w:id="419" w:name="_Toc29242982"/>
      <w:bookmarkStart w:id="420" w:name="_Toc52536245"/>
      <w:bookmarkStart w:id="421" w:name="_Toc131026973"/>
      <w:bookmarkStart w:id="422" w:name="_Toc46500336"/>
      <w:r>
        <w:t>5.10.</w:t>
      </w:r>
      <w:r>
        <w:rPr>
          <w:lang w:eastAsia="zh-CN"/>
        </w:rPr>
        <w:t>1</w:t>
      </w:r>
      <w:r>
        <w:rPr>
          <w:szCs w:val="24"/>
        </w:rPr>
        <w:tab/>
      </w:r>
      <w:r>
        <w:rPr>
          <w:lang w:eastAsia="zh-CN"/>
        </w:rPr>
        <w:t>Downlink</w:t>
      </w:r>
      <w:bookmarkEnd w:id="417"/>
      <w:bookmarkEnd w:id="418"/>
      <w:bookmarkEnd w:id="419"/>
      <w:bookmarkEnd w:id="420"/>
      <w:bookmarkEnd w:id="421"/>
      <w:bookmarkEnd w:id="422"/>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10 * SFN + subframe) = [(10 * SFN</w:t>
      </w:r>
      <w:r>
        <w:rPr>
          <w:vertAlign w:val="subscript"/>
          <w:lang w:eastAsia="zh-CN"/>
        </w:rPr>
        <w:t>start time</w:t>
      </w:r>
      <w:r>
        <w:rPr>
          <w:lang w:eastAsia="zh-CN"/>
        </w:rPr>
        <w:t xml:space="preserve"> + subframe</w:t>
      </w:r>
      <w:r>
        <w:rPr>
          <w:vertAlign w:val="subscript"/>
          <w:lang w:eastAsia="zh-CN"/>
        </w:rPr>
        <w:t>start time</w:t>
      </w:r>
      <w:r>
        <w:rPr>
          <w:lang w:eastAsia="zh-CN"/>
        </w:rPr>
        <w:t xml:space="preserve">) + N * </w:t>
      </w:r>
      <w:r>
        <w:rPr>
          <w:i/>
          <w:lang w:eastAsia="zh-CN"/>
        </w:rPr>
        <w:t>semiPersistSchedIntervalDL</w:t>
      </w:r>
      <w:r>
        <w:rPr>
          <w:lang w:eastAsia="zh-CN"/>
        </w:rPr>
        <w:t>] modulo 10240.</w:t>
      </w:r>
    </w:p>
    <w:p w14:paraId="207D1BB4" w14:textId="77777777" w:rsidR="00B015B7" w:rsidRDefault="005B0360">
      <w:pPr>
        <w:pStyle w:val="B1"/>
        <w:rPr>
          <w:lang w:eastAsia="zh-CN"/>
        </w:rPr>
      </w:pPr>
      <w:r>
        <w:rPr>
          <w:lang w:eastAsia="zh-CN"/>
        </w:rPr>
        <w:t>-</w:t>
      </w:r>
      <w:r>
        <w:rPr>
          <w:lang w:eastAsia="zh-CN"/>
        </w:rPr>
        <w:tab/>
        <w:t>slot or subslot SPS is used:</w:t>
      </w:r>
    </w:p>
    <w:p w14:paraId="7A9C92A4" w14:textId="77777777" w:rsidR="00B015B7" w:rsidRDefault="005B0360">
      <w:pPr>
        <w:pStyle w:val="B2"/>
        <w:rPr>
          <w:lang w:eastAsia="zh-CN"/>
        </w:rPr>
      </w:pPr>
      <w:r>
        <w:rPr>
          <w:lang w:eastAsia="zh-CN"/>
        </w:rPr>
        <w:t>-</w:t>
      </w:r>
      <w:r>
        <w:rPr>
          <w:lang w:eastAsia="zh-CN"/>
        </w:rPr>
        <w:tab/>
      </w:r>
      <w:bookmarkStart w:id="423" w:name="OLE_LINK15"/>
      <w:r>
        <w:rPr>
          <w:lang w:eastAsia="zh-CN"/>
        </w:rPr>
        <w:t>(10 * SFN</w:t>
      </w:r>
      <w:bookmarkStart w:id="424" w:name="OLE_LINK177"/>
      <w:bookmarkStart w:id="425" w:name="OLE_LINK178"/>
      <w:r>
        <w:rPr>
          <w:lang w:eastAsia="zh-CN"/>
        </w:rPr>
        <w:t xml:space="preserve"> * </w:t>
      </w:r>
      <w:bookmarkEnd w:id="424"/>
      <w:bookmarkEnd w:id="425"/>
      <w:r>
        <w:rPr>
          <w:lang w:eastAsia="zh-CN"/>
        </w:rPr>
        <w:t xml:space="preserve">sTTI_Number_Per_Subframe + subframe * </w:t>
      </w:r>
      <w:bookmarkStart w:id="426" w:name="OLE_LINK128"/>
      <w:bookmarkStart w:id="427" w:name="OLE_LINK129"/>
      <w:r>
        <w:rPr>
          <w:lang w:eastAsia="zh-CN"/>
        </w:rPr>
        <w:t>sTTI_Number_Per_Subframe</w:t>
      </w:r>
      <w:bookmarkEnd w:id="426"/>
      <w:bookmarkEnd w:id="427"/>
      <w:r>
        <w:rPr>
          <w:lang w:eastAsia="zh-CN"/>
        </w:rPr>
        <w:t xml:space="preserve"> + sTTI_number) </w:t>
      </w:r>
      <w:bookmarkEnd w:id="423"/>
      <w:r>
        <w:rPr>
          <w:lang w:eastAsia="zh-CN"/>
        </w:rPr>
        <w:t>= [(10 * SFN</w:t>
      </w:r>
      <w:r>
        <w:rPr>
          <w:vertAlign w:val="subscript"/>
          <w:lang w:eastAsia="zh-CN"/>
        </w:rPr>
        <w:t>start time</w:t>
      </w:r>
      <w:r>
        <w:rPr>
          <w:lang w:eastAsia="zh-CN"/>
        </w:rPr>
        <w:t xml:space="preserve"> * sTTI_Number_Per_Subframe + subframe</w:t>
      </w:r>
      <w:r>
        <w:rPr>
          <w:vertAlign w:val="subscript"/>
          <w:lang w:eastAsia="zh-CN"/>
        </w:rPr>
        <w:t xml:space="preserve">start time </w:t>
      </w:r>
      <w:r>
        <w:rPr>
          <w:lang w:eastAsia="zh-CN"/>
        </w:rPr>
        <w:t xml:space="preserve">* sTTI_Number_Per_Subframe + </w:t>
      </w:r>
      <w:r>
        <w:rPr>
          <w:i/>
        </w:rPr>
        <w:t>sTTIStartTimeDl</w:t>
      </w:r>
      <w:r>
        <w:rPr>
          <w:lang w:eastAsia="zh-CN"/>
        </w:rPr>
        <w:t>) + N *</w:t>
      </w:r>
      <w:r>
        <w:rPr>
          <w:i/>
          <w:lang w:eastAsia="zh-CN"/>
        </w:rPr>
        <w:t xml:space="preserve"> </w:t>
      </w:r>
      <w:bookmarkStart w:id="428" w:name="OLE_LINK268"/>
      <w:r>
        <w:rPr>
          <w:i/>
          <w:lang w:eastAsia="zh-CN"/>
        </w:rPr>
        <w:t>semiPersistSchedIntervalDL</w:t>
      </w:r>
      <w:bookmarkEnd w:id="428"/>
      <w:r>
        <w:rPr>
          <w:i/>
          <w:lang w:eastAsia="zh-CN"/>
        </w:rPr>
        <w:t>-sTTI</w:t>
      </w:r>
      <w:r>
        <w:rPr>
          <w:lang w:eastAsia="zh-CN"/>
        </w:rPr>
        <w:t>] modulo (10240</w:t>
      </w:r>
      <w:bookmarkStart w:id="429" w:name="OLE_LINK19"/>
      <w:bookmarkStart w:id="430" w:name="OLE_LINK20"/>
      <w:r>
        <w:rPr>
          <w:lang w:eastAsia="zh-CN"/>
        </w:rPr>
        <w:t xml:space="preserve"> * </w:t>
      </w:r>
      <w:bookmarkEnd w:id="429"/>
      <w:bookmarkEnd w:id="430"/>
      <w:r>
        <w:rPr>
          <w:lang w:eastAsia="zh-CN"/>
        </w:rPr>
        <w:t>sTTI_Number_Per_Subframe).</w:t>
      </w:r>
    </w:p>
    <w:p w14:paraId="63B29E01" w14:textId="77777777" w:rsidR="00B015B7" w:rsidRDefault="005B0360">
      <w:pPr>
        <w:spacing w:after="120"/>
        <w:jc w:val="both"/>
      </w:pPr>
      <w:r>
        <w:rPr>
          <w:lang w:eastAsia="zh-CN"/>
        </w:rPr>
        <w:t>W</w:t>
      </w:r>
      <w:r>
        <w:t>here SFN</w:t>
      </w:r>
      <w:r>
        <w:rPr>
          <w:vertAlign w:val="subscript"/>
        </w:rPr>
        <w:t>start time</w:t>
      </w:r>
      <w:r>
        <w:t>, subframe</w:t>
      </w:r>
      <w:r>
        <w:rPr>
          <w:vertAlign w:val="subscript"/>
        </w:rPr>
        <w:t>start time</w:t>
      </w:r>
      <w:r>
        <w:t xml:space="preserve"> and </w:t>
      </w:r>
      <w:r>
        <w:rPr>
          <w:i/>
        </w:rPr>
        <w:t>sTTIStartTimeDl</w:t>
      </w:r>
      <w:r>
        <w:t xml:space="preserve"> are the SFN, subframe and sTTI_number, respectively, at the time the configured</w:t>
      </w:r>
      <w:r>
        <w:rPr>
          <w:lang w:eastAsia="zh-CN"/>
        </w:rPr>
        <w:t xml:space="preserve"> </w:t>
      </w:r>
      <w:r>
        <w:t xml:space="preserve">downlink </w:t>
      </w:r>
      <w:r>
        <w:rPr>
          <w:lang w:eastAsia="zh-CN"/>
        </w:rPr>
        <w:t>assignment</w:t>
      </w:r>
      <w:r>
        <w:t xml:space="preserve"> were (re-)initialised. The sTTI_Number_Per_Subframe is 6 when subslot TTI is configued and 2 when slot TTI is configured for short TTI operation. sTTI_number refers to the index of the short TTI, i.e., index of subslot or slot within the subframe.</w:t>
      </w:r>
    </w:p>
    <w:p w14:paraId="56647317" w14:textId="77777777" w:rsidR="00B015B7" w:rsidRDefault="005B0360">
      <w:r>
        <w:t>For BL UEs or UEs in enhanced coverage SFN</w:t>
      </w:r>
      <w:r>
        <w:rPr>
          <w:vertAlign w:val="subscript"/>
        </w:rPr>
        <w:t>start time</w:t>
      </w:r>
      <w:r>
        <w:t xml:space="preserve"> and subframe</w:t>
      </w:r>
      <w:r>
        <w:rPr>
          <w:vertAlign w:val="subscript"/>
        </w:rPr>
        <w:t>start time</w:t>
      </w:r>
      <w:r>
        <w:t xml:space="preserve"> refer to SFN and subframe of the first transmission of PDSCH where configured downlink assignment was (re-)initialized.</w:t>
      </w:r>
    </w:p>
    <w:p w14:paraId="66A01451" w14:textId="77777777" w:rsidR="00B015B7" w:rsidRDefault="005B0360">
      <w:pPr>
        <w:pStyle w:val="Heading3"/>
        <w:rPr>
          <w:lang w:eastAsia="zh-CN"/>
        </w:rPr>
      </w:pPr>
      <w:bookmarkStart w:id="431" w:name="_Toc29242983"/>
      <w:bookmarkStart w:id="432" w:name="_Toc37256398"/>
      <w:bookmarkStart w:id="433" w:name="_Toc131026974"/>
      <w:bookmarkStart w:id="434" w:name="_Toc52536246"/>
      <w:bookmarkStart w:id="435" w:name="_Toc37256244"/>
      <w:bookmarkStart w:id="436" w:name="_Toc46500337"/>
      <w:r>
        <w:t>5.</w:t>
      </w:r>
      <w:r>
        <w:rPr>
          <w:lang w:eastAsia="zh-CN"/>
        </w:rPr>
        <w:t>10</w:t>
      </w:r>
      <w:r>
        <w:t>.</w:t>
      </w:r>
      <w:r>
        <w:rPr>
          <w:lang w:eastAsia="zh-CN"/>
        </w:rPr>
        <w:t>2</w:t>
      </w:r>
      <w:r>
        <w:rPr>
          <w:szCs w:val="24"/>
        </w:rPr>
        <w:tab/>
      </w:r>
      <w:r>
        <w:rPr>
          <w:lang w:eastAsia="zh-CN"/>
        </w:rPr>
        <w:t>Uplink</w:t>
      </w:r>
      <w:bookmarkEnd w:id="431"/>
      <w:bookmarkEnd w:id="432"/>
      <w:bookmarkEnd w:id="433"/>
      <w:bookmarkEnd w:id="434"/>
      <w:bookmarkEnd w:id="435"/>
      <w:bookmarkEnd w:id="436"/>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set the Subframe_Offset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t>-</w:t>
      </w:r>
      <w:r>
        <w:rPr>
          <w:lang w:eastAsia="zh-CN"/>
        </w:rPr>
        <w:tab/>
        <w:t>set Subframe_Offset to 0.</w:t>
      </w:r>
    </w:p>
    <w:p w14:paraId="483ECA72"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4A345F39" w14:textId="77777777" w:rsidR="00B015B7" w:rsidRDefault="005B0360">
      <w:pPr>
        <w:pStyle w:val="B2"/>
        <w:rPr>
          <w:lang w:eastAsia="zh-CN"/>
        </w:rPr>
      </w:pPr>
      <w:r>
        <w:rPr>
          <w:lang w:eastAsia="zh-CN"/>
        </w:rPr>
        <w:t>-</w:t>
      </w:r>
      <w:r>
        <w:rPr>
          <w:lang w:eastAsia="zh-CN"/>
        </w:rPr>
        <w:tab/>
        <w:t>slot or subslot SPS is used:</w:t>
      </w:r>
    </w:p>
    <w:p w14:paraId="5635D76F" w14:textId="77777777" w:rsidR="00B015B7" w:rsidRDefault="005B0360">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437" w:name="OLE_LINK269"/>
      <w:r>
        <w:rPr>
          <w:i/>
          <w:lang w:eastAsia="zh-CN"/>
        </w:rPr>
        <w:t>semiPersistSchedIntervalUL</w:t>
      </w:r>
      <w:bookmarkEnd w:id="437"/>
      <w:r>
        <w:rPr>
          <w:i/>
          <w:lang w:eastAsia="zh-CN"/>
        </w:rPr>
        <w:t>-sTTI</w:t>
      </w:r>
      <w:r>
        <w:rPr>
          <w:lang w:eastAsia="zh-CN"/>
        </w:rPr>
        <w:t>+ Subframe_Offset * (N modulo 2) * sTTI_Number_Per_Subframe] modulo (10240</w:t>
      </w:r>
      <w:bookmarkStart w:id="438" w:name="OLE_LINK35"/>
      <w:bookmarkStart w:id="439" w:name="OLE_LINK37"/>
      <w:bookmarkStart w:id="440" w:name="OLE_LINK38"/>
      <w:bookmarkStart w:id="441" w:name="OLE_LINK36"/>
      <w:r>
        <w:rPr>
          <w:lang w:eastAsia="zh-CN"/>
        </w:rPr>
        <w:t xml:space="preserve"> </w:t>
      </w:r>
      <w:bookmarkStart w:id="442" w:name="OLE_LINK70"/>
      <w:bookmarkStart w:id="443" w:name="OLE_LINK71"/>
      <w:r>
        <w:rPr>
          <w:lang w:eastAsia="zh-CN"/>
        </w:rPr>
        <w:t xml:space="preserve">* </w:t>
      </w:r>
      <w:bookmarkEnd w:id="438"/>
      <w:bookmarkEnd w:id="439"/>
      <w:bookmarkEnd w:id="440"/>
      <w:bookmarkEnd w:id="441"/>
      <w:bookmarkEnd w:id="442"/>
      <w:bookmarkEnd w:id="443"/>
      <w:r>
        <w:rPr>
          <w:lang w:eastAsia="zh-CN"/>
        </w:rPr>
        <w:t>sTTI_Number_Per_Subframe).</w:t>
      </w:r>
    </w:p>
    <w:p w14:paraId="6A96B356" w14:textId="77777777" w:rsidR="00B015B7" w:rsidRDefault="005B0360">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14:paraId="326AC74E" w14:textId="77777777" w:rsidR="00B015B7" w:rsidRDefault="005B0360">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r>
        <w:rPr>
          <w:i/>
        </w:rPr>
        <w:t>skipUplinkTxSPS</w:t>
      </w:r>
      <w:r>
        <w:t xml:space="preserve"> is implicitly configured.</w:t>
      </w:r>
    </w:p>
    <w:p w14:paraId="575D707F" w14:textId="77777777" w:rsidR="00B015B7" w:rsidRDefault="005B0360">
      <w:pPr>
        <w:pStyle w:val="Heading2"/>
      </w:pPr>
      <w:bookmarkStart w:id="444" w:name="_Toc29242984"/>
      <w:bookmarkStart w:id="445" w:name="_Toc46500338"/>
      <w:bookmarkStart w:id="446" w:name="_Toc37256245"/>
      <w:bookmarkStart w:id="447" w:name="_Toc37256399"/>
      <w:bookmarkStart w:id="448" w:name="_Toc52536247"/>
      <w:bookmarkStart w:id="449" w:name="_Toc131026975"/>
      <w:r>
        <w:t>5.11</w:t>
      </w:r>
      <w:r>
        <w:tab/>
        <w:t>Handling of unknown, unforeseen and erroneous protocol data</w:t>
      </w:r>
      <w:bookmarkEnd w:id="444"/>
      <w:bookmarkEnd w:id="445"/>
      <w:bookmarkEnd w:id="446"/>
      <w:bookmarkEnd w:id="447"/>
      <w:bookmarkEnd w:id="448"/>
      <w:bookmarkEnd w:id="449"/>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t>-</w:t>
      </w:r>
      <w:r>
        <w:rPr>
          <w:lang w:eastAsia="zh-TW"/>
        </w:rPr>
        <w:tab/>
      </w:r>
      <w:r>
        <w:t xml:space="preserve">ignore the MAC </w:t>
      </w:r>
      <w:r>
        <w:rPr>
          <w:lang w:eastAsia="zh-TW"/>
        </w:rPr>
        <w:t xml:space="preserve">PDU </w:t>
      </w:r>
      <w:r>
        <w:t>sub</w:t>
      </w:r>
      <w:r>
        <w:rPr>
          <w:lang w:eastAsia="zh-TW"/>
        </w:rPr>
        <w:t>header</w:t>
      </w:r>
      <w:r>
        <w:t>s</w:t>
      </w:r>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Heading2"/>
      </w:pPr>
      <w:bookmarkStart w:id="450" w:name="_Toc37256246"/>
      <w:bookmarkStart w:id="451" w:name="_Toc37256400"/>
      <w:bookmarkStart w:id="452" w:name="_Toc29242985"/>
      <w:bookmarkStart w:id="453" w:name="_Toc52536248"/>
      <w:bookmarkStart w:id="454" w:name="_Toc131026976"/>
      <w:bookmarkStart w:id="455" w:name="_Toc46500339"/>
      <w:r>
        <w:t>5.12</w:t>
      </w:r>
      <w:r>
        <w:tab/>
        <w:t>MCH reception</w:t>
      </w:r>
      <w:bookmarkEnd w:id="450"/>
      <w:bookmarkEnd w:id="451"/>
      <w:bookmarkEnd w:id="452"/>
      <w:bookmarkEnd w:id="453"/>
      <w:bookmarkEnd w:id="454"/>
      <w:bookmarkEnd w:id="455"/>
    </w:p>
    <w:p w14:paraId="4FC88E1D" w14:textId="77777777" w:rsidR="00B015B7" w:rsidRDefault="005B0360">
      <w:r>
        <w:t xml:space="preserve">MCH transmission may occur in subframes configured by upper layer for MCCH or MTCH transmission. For each such subframe, upper layer indicates if </w:t>
      </w:r>
      <w:r>
        <w:rPr>
          <w:i/>
        </w:rPr>
        <w:t>signallingMCS</w:t>
      </w:r>
      <w:r>
        <w:t xml:space="preserve"> or </w:t>
      </w:r>
      <w:r>
        <w:rPr>
          <w:i/>
        </w:rPr>
        <w:t>dataMCS</w:t>
      </w:r>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r>
        <w:rPr>
          <w:i/>
        </w:rPr>
        <w:t>pmch-InfoListExt</w:t>
      </w:r>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Heading2"/>
      </w:pPr>
      <w:bookmarkStart w:id="456" w:name="_Toc29242986"/>
      <w:bookmarkStart w:id="457" w:name="_Toc131026977"/>
      <w:bookmarkStart w:id="458" w:name="_Toc52536249"/>
      <w:bookmarkStart w:id="459" w:name="_Toc37256247"/>
      <w:bookmarkStart w:id="460" w:name="_Toc46500340"/>
      <w:bookmarkStart w:id="461" w:name="_Toc37256401"/>
      <w:r>
        <w:t>5.13</w:t>
      </w:r>
      <w:r>
        <w:tab/>
        <w:t>Activation/Deactivation of SCells</w:t>
      </w:r>
      <w:bookmarkEnd w:id="456"/>
      <w:bookmarkEnd w:id="457"/>
      <w:bookmarkEnd w:id="458"/>
      <w:bookmarkEnd w:id="459"/>
      <w:bookmarkEnd w:id="460"/>
      <w:bookmarkEnd w:id="461"/>
    </w:p>
    <w:p w14:paraId="77EF0CF4" w14:textId="77777777" w:rsidR="00B015B7" w:rsidRDefault="005B0360">
      <w:r>
        <w:t xml:space="preserve">If the </w:t>
      </w:r>
      <w:r>
        <w:rPr>
          <w:lang w:eastAsia="zh-CN"/>
        </w:rPr>
        <w:t>MAC entity</w:t>
      </w:r>
      <w:r>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Pr>
          <w:lang w:eastAsia="zh-CN"/>
        </w:rPr>
        <w:t>MAC entity</w:t>
      </w:r>
      <w:r>
        <w:t xml:space="preserve"> maintains a </w:t>
      </w:r>
      <w:r>
        <w:rPr>
          <w:i/>
        </w:rPr>
        <w:t>sCellDeactivationTimer</w:t>
      </w:r>
      <w:r>
        <w:t xml:space="preserve"> timer per configured SCell (except the SCell configured with PUCCH/SPUCCH, if any) and deactivates the associated SCell upon its expiry. In case the </w:t>
      </w:r>
      <w:r>
        <w:rPr>
          <w:i/>
        </w:rPr>
        <w:t>sCellHibernationTimer</w:t>
      </w:r>
      <w:r>
        <w:t xml:space="preserve"> is configured, it takes priority over </w:t>
      </w:r>
      <w:r>
        <w:rPr>
          <w:i/>
        </w:rPr>
        <w:t>sCellDeactivationTimer</w:t>
      </w:r>
      <w:r>
        <w:t xml:space="preserve">. The same initial timer value applies to each instance of the </w:t>
      </w:r>
      <w:r>
        <w:rPr>
          <w:i/>
        </w:rPr>
        <w:t>sCellDeactivationTimer</w:t>
      </w:r>
      <w:r>
        <w:t xml:space="preserve"> and it is configured by RRC. The configured SCells are initially deactivated upon addition and after a handover unless the parameter </w:t>
      </w:r>
      <w:r>
        <w:rPr>
          <w:i/>
        </w:rPr>
        <w:t>sCellState</w:t>
      </w:r>
      <w:r>
        <w:t xml:space="preserve"> is set to </w:t>
      </w:r>
      <w:r>
        <w:rPr>
          <w:i/>
        </w:rPr>
        <w:t>activated</w:t>
      </w:r>
      <w:r>
        <w:t xml:space="preserve"> or </w:t>
      </w:r>
      <w:r>
        <w:rPr>
          <w:i/>
        </w:rPr>
        <w:t>dormant</w:t>
      </w:r>
      <w:r>
        <w:t xml:space="preserve"> for the SCell within RRC configuration. The configured SCG SCells are initially deactivated after a SCG change unless the parameter </w:t>
      </w:r>
      <w:r>
        <w:rPr>
          <w:i/>
        </w:rPr>
        <w:t>sCellState</w:t>
      </w:r>
      <w:r>
        <w:t xml:space="preserve"> is set to </w:t>
      </w:r>
      <w:r>
        <w:rPr>
          <w:i/>
        </w:rPr>
        <w:t>activated</w:t>
      </w:r>
      <w:r>
        <w:t xml:space="preserve"> or </w:t>
      </w:r>
      <w:r>
        <w:rPr>
          <w:i/>
        </w:rPr>
        <w:t>dormant</w:t>
      </w:r>
      <w:r>
        <w:t xml:space="preserve"> for the SCell within RRC configuration.</w:t>
      </w:r>
    </w:p>
    <w:p w14:paraId="28D0D9AA" w14:textId="77777777" w:rsidR="00B015B7" w:rsidRDefault="005B0360">
      <w:r>
        <w:t xml:space="preserve">The </w:t>
      </w:r>
      <w:r>
        <w:rPr>
          <w:lang w:eastAsia="zh-CN"/>
        </w:rPr>
        <w:t>MAC entity</w:t>
      </w:r>
      <w:r>
        <w:t xml:space="preserve"> shall for each TTI and for each configured SCell:</w:t>
      </w:r>
    </w:p>
    <w:p w14:paraId="6F3B0D52" w14:textId="77777777" w:rsidR="00B015B7" w:rsidRDefault="005B0360">
      <w:pPr>
        <w:pStyle w:val="B1"/>
      </w:pPr>
      <w:r>
        <w:t>-</w:t>
      </w:r>
      <w:r>
        <w:tab/>
        <w:t xml:space="preserve">if the </w:t>
      </w:r>
      <w:r>
        <w:rPr>
          <w:lang w:eastAsia="zh-CN"/>
        </w:rPr>
        <w:t>MAC entity</w:t>
      </w:r>
      <w:r>
        <w:t xml:space="preserve"> is configured with an activated SCell upon SCell configuration or receives MAC control element(s) in this TTI activating the SCell, the </w:t>
      </w:r>
      <w:r>
        <w:rPr>
          <w:lang w:eastAsia="zh-CN"/>
        </w:rPr>
        <w:t>MAC entity</w:t>
      </w:r>
      <w:r>
        <w:t xml:space="preserve"> shall in the TTI according to the timing defined in TS 36.213 [2]:</w:t>
      </w:r>
    </w:p>
    <w:p w14:paraId="477AF654" w14:textId="77777777" w:rsidR="00B015B7" w:rsidRDefault="005B0360">
      <w:pPr>
        <w:pStyle w:val="B2"/>
      </w:pPr>
      <w:r>
        <w:t>-</w:t>
      </w:r>
      <w:r>
        <w:tab/>
        <w:t>activate the SCell; i.e. apply normal SCell operation including:</w:t>
      </w:r>
    </w:p>
    <w:p w14:paraId="5348D1F3" w14:textId="77777777" w:rsidR="00B015B7" w:rsidRDefault="005B0360">
      <w:pPr>
        <w:pStyle w:val="B3"/>
      </w:pPr>
      <w:r>
        <w:t>-</w:t>
      </w:r>
      <w:r>
        <w:tab/>
        <w:t>SRS transmissions on the SCell;</w:t>
      </w:r>
    </w:p>
    <w:p w14:paraId="2BAB4486" w14:textId="77777777" w:rsidR="00B015B7" w:rsidRDefault="005B0360">
      <w:pPr>
        <w:pStyle w:val="B3"/>
      </w:pPr>
      <w:r>
        <w:t>-</w:t>
      </w:r>
      <w:r>
        <w:tab/>
        <w:t xml:space="preserve">if </w:t>
      </w:r>
      <w:r>
        <w:rPr>
          <w:i/>
        </w:rPr>
        <w:t>cqi-ShortConfigSCell</w:t>
      </w:r>
      <w:r>
        <w:t xml:space="preserve"> is configured:</w:t>
      </w:r>
    </w:p>
    <w:p w14:paraId="64709C13" w14:textId="77777777" w:rsidR="00B015B7" w:rsidRDefault="005B0360">
      <w:pPr>
        <w:pStyle w:val="B4"/>
      </w:pPr>
      <w:r>
        <w:t>-</w:t>
      </w:r>
      <w:r>
        <w:tab/>
        <w:t xml:space="preserve">CQI/PMI/RI/PTI/CRI reporting for the SCell using the short period of the CSI (CQI/PMI/RI/PTI/CRI) reporting resource configured by </w:t>
      </w:r>
      <w:r>
        <w:rPr>
          <w:i/>
        </w:rPr>
        <w:t>cqi-ShortConfigSCell</w:t>
      </w:r>
      <w:r>
        <w:t xml:space="preserve"> according to the timing defined in TS 36.213 [2].</w:t>
      </w:r>
    </w:p>
    <w:p w14:paraId="4F20651C" w14:textId="77777777" w:rsidR="00B015B7" w:rsidRDefault="005B0360">
      <w:pPr>
        <w:pStyle w:val="B3"/>
      </w:pPr>
      <w:r>
        <w:t>-</w:t>
      </w:r>
      <w:r>
        <w:tab/>
        <w:t>else:</w:t>
      </w:r>
    </w:p>
    <w:p w14:paraId="28D3C5B4" w14:textId="77777777" w:rsidR="00B015B7" w:rsidRDefault="005B0360">
      <w:pPr>
        <w:pStyle w:val="B4"/>
      </w:pPr>
      <w:r>
        <w:t>-</w:t>
      </w:r>
      <w:r>
        <w:tab/>
        <w:t xml:space="preserve">CQI/PMI/RI/PTI/CRI reporting for the SCell using the configuration in </w:t>
      </w:r>
      <w:r>
        <w:rPr>
          <w:i/>
        </w:rPr>
        <w:t>cqi-ReportConfigSCell</w:t>
      </w:r>
      <w:r>
        <w:t>.</w:t>
      </w:r>
    </w:p>
    <w:p w14:paraId="5F545EC2" w14:textId="77777777" w:rsidR="00B015B7" w:rsidRDefault="005B0360">
      <w:pPr>
        <w:pStyle w:val="B3"/>
      </w:pPr>
      <w:r>
        <w:t>-</w:t>
      </w:r>
      <w:r>
        <w:tab/>
        <w:t>PDCCH monitoring on the SCell;</w:t>
      </w:r>
    </w:p>
    <w:p w14:paraId="42C4268C" w14:textId="77777777" w:rsidR="00B015B7" w:rsidRDefault="005B0360">
      <w:pPr>
        <w:pStyle w:val="B3"/>
      </w:pPr>
      <w:r>
        <w:t>-</w:t>
      </w:r>
      <w:r>
        <w:tab/>
        <w:t>PDCCH monitoring for the SCell;</w:t>
      </w:r>
    </w:p>
    <w:p w14:paraId="7A079C2D" w14:textId="77777777" w:rsidR="00B015B7" w:rsidRDefault="005B0360">
      <w:pPr>
        <w:pStyle w:val="B3"/>
      </w:pPr>
      <w:r>
        <w:t>-</w:t>
      </w:r>
      <w:r>
        <w:tab/>
        <w:t>PUCCH/SPUCCH transmissions on the SCell, if configured.</w:t>
      </w:r>
    </w:p>
    <w:p w14:paraId="10FF69F4" w14:textId="77777777" w:rsidR="00B015B7" w:rsidRDefault="005B0360">
      <w:pPr>
        <w:pStyle w:val="B2"/>
      </w:pPr>
      <w:r>
        <w:t>-</w:t>
      </w:r>
      <w:r>
        <w:tab/>
        <w:t xml:space="preserve">start or restart the </w:t>
      </w:r>
      <w:r>
        <w:rPr>
          <w:i/>
        </w:rPr>
        <w:t>sCellDeactivationTimer</w:t>
      </w:r>
      <w:r>
        <w:t xml:space="preserve"> associated with the SCell;</w:t>
      </w:r>
    </w:p>
    <w:p w14:paraId="31907601" w14:textId="77777777" w:rsidR="00B015B7" w:rsidRDefault="005B0360">
      <w:pPr>
        <w:pStyle w:val="B2"/>
      </w:pPr>
      <w:r>
        <w:t>-</w:t>
      </w:r>
      <w:r>
        <w:tab/>
        <w:t xml:space="preserve">if </w:t>
      </w:r>
      <w:r>
        <w:rPr>
          <w:i/>
        </w:rPr>
        <w:t>sCellHibernationTimer</w:t>
      </w:r>
      <w:r>
        <w:t xml:space="preserve"> associated with the SCell is configured;</w:t>
      </w:r>
    </w:p>
    <w:p w14:paraId="0E0BDF54" w14:textId="77777777" w:rsidR="00B015B7" w:rsidRDefault="005B0360">
      <w:pPr>
        <w:pStyle w:val="B3"/>
      </w:pPr>
      <w:r>
        <w:t>-</w:t>
      </w:r>
      <w:r>
        <w:tab/>
        <w:t xml:space="preserve">start or restart the </w:t>
      </w:r>
      <w:r>
        <w:rPr>
          <w:i/>
        </w:rPr>
        <w:t>sCellHibernationTimer</w:t>
      </w:r>
      <w:r>
        <w:t xml:space="preserve"> associated with the SCell.</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t>-</w:t>
      </w:r>
      <w:r>
        <w:tab/>
        <w:t xml:space="preserve">else, if the </w:t>
      </w:r>
      <w:r>
        <w:rPr>
          <w:lang w:eastAsia="zh-CN"/>
        </w:rPr>
        <w:t>MAC entity</w:t>
      </w:r>
      <w:r>
        <w:t xml:space="preserve"> receives MAC control element(s) in this TTI deactivating the SCell; or</w:t>
      </w:r>
    </w:p>
    <w:p w14:paraId="2855E5A9" w14:textId="77777777" w:rsidR="00B015B7" w:rsidRDefault="005B0360">
      <w:pPr>
        <w:pStyle w:val="B1"/>
      </w:pPr>
      <w:r>
        <w:t>-</w:t>
      </w:r>
      <w:r>
        <w:tab/>
        <w:t xml:space="preserve">if the </w:t>
      </w:r>
      <w:r>
        <w:rPr>
          <w:i/>
        </w:rPr>
        <w:t>sCellDeactivationTimer</w:t>
      </w:r>
      <w:r>
        <w:t xml:space="preserve"> associated with the activated SCell expires in this TTI and </w:t>
      </w:r>
      <w:r>
        <w:rPr>
          <w:i/>
        </w:rPr>
        <w:t>sCellHibernationTimer</w:t>
      </w:r>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deactivate the SCell;</w:t>
      </w:r>
    </w:p>
    <w:p w14:paraId="46C13DA5" w14:textId="77777777" w:rsidR="00B015B7" w:rsidRDefault="005B0360">
      <w:pPr>
        <w:pStyle w:val="B3"/>
      </w:pPr>
      <w:r>
        <w:t>-</w:t>
      </w:r>
      <w:r>
        <w:tab/>
        <w:t xml:space="preserve">stop the </w:t>
      </w:r>
      <w:r>
        <w:rPr>
          <w:i/>
        </w:rPr>
        <w:t>sCellDeactivationTimer</w:t>
      </w:r>
      <w:r>
        <w:t xml:space="preserve"> associated with the SCell;</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SCell;</w:t>
      </w:r>
    </w:p>
    <w:p w14:paraId="43F55264" w14:textId="77777777" w:rsidR="00B015B7" w:rsidRDefault="005B0360">
      <w:pPr>
        <w:pStyle w:val="B3"/>
      </w:pPr>
      <w:r>
        <w:t>-</w:t>
      </w:r>
      <w:r>
        <w:tab/>
        <w:t>flush all HARQ buffers associated with the SCell.</w:t>
      </w:r>
    </w:p>
    <w:p w14:paraId="3566ABB5" w14:textId="77777777" w:rsidR="00B015B7" w:rsidRDefault="005B0360">
      <w:pPr>
        <w:pStyle w:val="B1"/>
      </w:pPr>
      <w:r>
        <w:t>-</w:t>
      </w:r>
      <w:r>
        <w:tab/>
        <w:t>if PDCCH on the activated SCell indicates an uplink grant or downlink assignment; or</w:t>
      </w:r>
    </w:p>
    <w:p w14:paraId="3ED60F61" w14:textId="77777777" w:rsidR="00B015B7" w:rsidRDefault="005B0360">
      <w:pPr>
        <w:pStyle w:val="B1"/>
      </w:pPr>
      <w:r>
        <w:t>-</w:t>
      </w:r>
      <w:r>
        <w:tab/>
        <w:t>if PDCCH on the Serving Cell scheduling the activated SCell indicates an uplink grant or a downlink assignment for the activated SCell;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r>
        <w:rPr>
          <w:i/>
        </w:rPr>
        <w:t>sCellDeactivationTimer</w:t>
      </w:r>
      <w:r>
        <w:t xml:space="preserve"> associated with the SCell;</w:t>
      </w:r>
    </w:p>
    <w:p w14:paraId="232FEDA1" w14:textId="77777777" w:rsidR="00B015B7" w:rsidRDefault="005B0360">
      <w:pPr>
        <w:pStyle w:val="B2"/>
      </w:pPr>
      <w:r>
        <w:t>-</w:t>
      </w:r>
      <w:r>
        <w:tab/>
        <w:t xml:space="preserve">if </w:t>
      </w:r>
      <w:r>
        <w:rPr>
          <w:i/>
        </w:rPr>
        <w:t>sCellHibernationTimer</w:t>
      </w:r>
      <w:r>
        <w:t xml:space="preserve"> associated with the SCell is configured;</w:t>
      </w:r>
    </w:p>
    <w:p w14:paraId="00BC1069" w14:textId="77777777" w:rsidR="00B015B7" w:rsidRDefault="005B0360">
      <w:pPr>
        <w:pStyle w:val="B3"/>
      </w:pPr>
      <w:r>
        <w:t>-</w:t>
      </w:r>
      <w:r>
        <w:tab/>
        <w:t xml:space="preserve">restart the </w:t>
      </w:r>
      <w:r>
        <w:rPr>
          <w:i/>
        </w:rPr>
        <w:t>sCellHibernationTimer</w:t>
      </w:r>
      <w:r>
        <w:t xml:space="preserve"> associated with the SCell;</w:t>
      </w:r>
    </w:p>
    <w:p w14:paraId="49CE343B" w14:textId="77777777" w:rsidR="00B015B7" w:rsidRDefault="005B0360">
      <w:pPr>
        <w:pStyle w:val="B1"/>
      </w:pPr>
      <w:r>
        <w:t>-</w:t>
      </w:r>
      <w:r>
        <w:tab/>
        <w:t xml:space="preserve">if the SCell is activated and the </w:t>
      </w:r>
      <w:r>
        <w:rPr>
          <w:i/>
        </w:rPr>
        <w:t>cqi-ShortConfigSCell</w:t>
      </w:r>
      <w:r>
        <w:t xml:space="preserve"> expires in this TTI, according to the timing defined in TS 36.213 [2]:</w:t>
      </w:r>
    </w:p>
    <w:p w14:paraId="06B69C19" w14:textId="77777777" w:rsidR="00B015B7" w:rsidRDefault="005B0360">
      <w:pPr>
        <w:pStyle w:val="B2"/>
      </w:pPr>
      <w:r>
        <w:t>-</w:t>
      </w:r>
      <w:r>
        <w:tab/>
        <w:t xml:space="preserve">apply SCell CQI/PMI/RI/PTI/CRI reporting for the SCell using the configuration in </w:t>
      </w:r>
      <w:r>
        <w:rPr>
          <w:i/>
        </w:rPr>
        <w:t>cqi-ReportConfigSCell</w:t>
      </w:r>
      <w:r>
        <w:t>;</w:t>
      </w:r>
    </w:p>
    <w:p w14:paraId="268F0FCC" w14:textId="77777777" w:rsidR="00B015B7" w:rsidRDefault="005B0360">
      <w:pPr>
        <w:pStyle w:val="B1"/>
      </w:pPr>
      <w:r>
        <w:t>-</w:t>
      </w:r>
      <w:r>
        <w:tab/>
        <w:t>if the SCell is deactivated:</w:t>
      </w:r>
    </w:p>
    <w:p w14:paraId="595DDF19" w14:textId="77777777" w:rsidR="00B015B7" w:rsidRDefault="005B0360">
      <w:pPr>
        <w:pStyle w:val="B2"/>
      </w:pPr>
      <w:r>
        <w:t>-</w:t>
      </w:r>
      <w:r>
        <w:tab/>
        <w:t>not transmit SRS on the SCell;</w:t>
      </w:r>
    </w:p>
    <w:p w14:paraId="0144A1B2" w14:textId="77777777" w:rsidR="00B015B7" w:rsidRDefault="005B0360">
      <w:pPr>
        <w:pStyle w:val="B2"/>
      </w:pPr>
      <w:r>
        <w:t>-</w:t>
      </w:r>
      <w:r>
        <w:tab/>
        <w:t>not report CQI/PMI/RI/PTI/CRI for the SCell;</w:t>
      </w:r>
    </w:p>
    <w:p w14:paraId="40FBD473" w14:textId="77777777" w:rsidR="00B015B7" w:rsidRDefault="005B0360">
      <w:pPr>
        <w:pStyle w:val="B2"/>
      </w:pPr>
      <w:r>
        <w:t>-</w:t>
      </w:r>
      <w:r>
        <w:tab/>
        <w:t>not transmit on UL-SCH on the SCell;</w:t>
      </w:r>
    </w:p>
    <w:p w14:paraId="18120EC1" w14:textId="77777777" w:rsidR="00B015B7" w:rsidRDefault="005B0360">
      <w:pPr>
        <w:pStyle w:val="B2"/>
      </w:pPr>
      <w:r>
        <w:t>-</w:t>
      </w:r>
      <w:r>
        <w:tab/>
        <w:t>not transmit on RACH on the SCell;</w:t>
      </w:r>
    </w:p>
    <w:p w14:paraId="07CCD24A" w14:textId="77777777" w:rsidR="00B015B7" w:rsidRDefault="005B0360">
      <w:pPr>
        <w:pStyle w:val="B2"/>
      </w:pPr>
      <w:r>
        <w:t>-</w:t>
      </w:r>
      <w:r>
        <w:tab/>
        <w:t>not monitor the PDCCH on the SCell;</w:t>
      </w:r>
    </w:p>
    <w:p w14:paraId="57AC21FF" w14:textId="77777777" w:rsidR="00B015B7" w:rsidRDefault="005B0360">
      <w:pPr>
        <w:pStyle w:val="B2"/>
      </w:pPr>
      <w:r>
        <w:t>-</w:t>
      </w:r>
      <w:r>
        <w:tab/>
        <w:t>not monitor the PDCCH for the SCell;</w:t>
      </w:r>
    </w:p>
    <w:p w14:paraId="01A1078F" w14:textId="77777777" w:rsidR="00B015B7" w:rsidRDefault="005B0360">
      <w:pPr>
        <w:pStyle w:val="B2"/>
      </w:pPr>
      <w:r>
        <w:t>-</w:t>
      </w:r>
      <w:r>
        <w:tab/>
        <w:t>not transmit PUCCH/SPUCCH on the SCell.</w:t>
      </w:r>
    </w:p>
    <w:p w14:paraId="19ABBD36" w14:textId="77777777" w:rsidR="00B015B7" w:rsidRDefault="005B0360">
      <w:r>
        <w:t>HARQ feedback for the MAC PDU containing Activation/Deactiv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as specified in TS 36.133 [9].</w:t>
      </w:r>
    </w:p>
    <w:p w14:paraId="6C86864D" w14:textId="77777777" w:rsidR="00B015B7" w:rsidRDefault="005B0360">
      <w:pPr>
        <w:pStyle w:val="NO"/>
      </w:pPr>
      <w:r>
        <w:t>NOTE:</w:t>
      </w:r>
      <w:r>
        <w:tab/>
      </w:r>
      <w:r>
        <w:rPr>
          <w:rFonts w:eastAsia="Malgun Gothic"/>
        </w:rPr>
        <w:t>When SCell is deactivated, the ongoing Random Access procedure on the SCell, if any, is aborted</w:t>
      </w:r>
      <w:r>
        <w:t>.</w:t>
      </w:r>
    </w:p>
    <w:p w14:paraId="7FDB1A76" w14:textId="77777777" w:rsidR="00B015B7" w:rsidRDefault="005B0360">
      <w:pPr>
        <w:pStyle w:val="Heading2"/>
      </w:pPr>
      <w:bookmarkStart w:id="462" w:name="_Toc29242987"/>
      <w:bookmarkStart w:id="463" w:name="_Toc46500341"/>
      <w:bookmarkStart w:id="464" w:name="_Toc37256402"/>
      <w:bookmarkStart w:id="465" w:name="_Toc52536250"/>
      <w:bookmarkStart w:id="466" w:name="_Toc131026978"/>
      <w:bookmarkStart w:id="467" w:name="_Toc37256248"/>
      <w:r>
        <w:t>5.14</w:t>
      </w:r>
      <w:r>
        <w:tab/>
        <w:t>SL-SCH Data transfer</w:t>
      </w:r>
      <w:bookmarkEnd w:id="462"/>
      <w:bookmarkEnd w:id="463"/>
      <w:bookmarkEnd w:id="464"/>
      <w:bookmarkEnd w:id="465"/>
      <w:bookmarkEnd w:id="466"/>
      <w:bookmarkEnd w:id="467"/>
    </w:p>
    <w:p w14:paraId="13932B6A" w14:textId="77777777" w:rsidR="00B015B7" w:rsidRDefault="005B0360">
      <w:pPr>
        <w:pStyle w:val="Heading3"/>
      </w:pPr>
      <w:bookmarkStart w:id="468" w:name="_Toc37256403"/>
      <w:bookmarkStart w:id="469" w:name="_Toc46500342"/>
      <w:bookmarkStart w:id="470" w:name="_Toc52536251"/>
      <w:bookmarkStart w:id="471" w:name="_Toc29242988"/>
      <w:bookmarkStart w:id="472" w:name="_Toc131026979"/>
      <w:bookmarkStart w:id="473" w:name="_Toc37256249"/>
      <w:r>
        <w:t>5.14.1</w:t>
      </w:r>
      <w:r>
        <w:tab/>
        <w:t>SL-SCH Data transmission</w:t>
      </w:r>
      <w:bookmarkEnd w:id="468"/>
      <w:bookmarkEnd w:id="469"/>
      <w:bookmarkEnd w:id="470"/>
      <w:bookmarkEnd w:id="471"/>
      <w:bookmarkEnd w:id="472"/>
      <w:bookmarkEnd w:id="473"/>
    </w:p>
    <w:p w14:paraId="0FF52F71" w14:textId="77777777" w:rsidR="00B015B7" w:rsidRDefault="005B0360">
      <w:pPr>
        <w:pStyle w:val="Heading4"/>
      </w:pPr>
      <w:bookmarkStart w:id="474" w:name="_Toc37256404"/>
      <w:bookmarkStart w:id="475" w:name="_Toc29242989"/>
      <w:bookmarkStart w:id="476" w:name="_Toc37256250"/>
      <w:bookmarkStart w:id="477" w:name="_Toc131026980"/>
      <w:bookmarkStart w:id="478" w:name="_Toc52536252"/>
      <w:bookmarkStart w:id="479" w:name="_Toc46500343"/>
      <w:r>
        <w:t>5.14.1.1</w:t>
      </w:r>
      <w:r>
        <w:tab/>
        <w:t>SL Grant reception and SCI transmission</w:t>
      </w:r>
      <w:bookmarkEnd w:id="474"/>
      <w:bookmarkEnd w:id="475"/>
      <w:bookmarkEnd w:id="476"/>
      <w:bookmarkEnd w:id="477"/>
      <w:bookmarkEnd w:id="478"/>
      <w:bookmarkEnd w:id="479"/>
    </w:p>
    <w:p w14:paraId="4C29C2CA" w14:textId="77777777" w:rsidR="00B015B7" w:rsidRDefault="005B0360">
      <w:r>
        <w:t>In order to transmit on the SL-SCH the MAC entity must have at least one sidelink grant.</w:t>
      </w:r>
    </w:p>
    <w:p w14:paraId="792296D2" w14:textId="77777777" w:rsidR="00B015B7" w:rsidRDefault="005B0360">
      <w:r>
        <w:t>Sidelink grants are selected as follows for sidelink communication:</w:t>
      </w:r>
    </w:p>
    <w:p w14:paraId="3F00F585" w14:textId="77777777" w:rsidR="00B015B7" w:rsidRDefault="005B0360">
      <w:pPr>
        <w:pStyle w:val="B1"/>
      </w:pPr>
      <w:r>
        <w:t>-</w:t>
      </w:r>
      <w:r>
        <w:tab/>
        <w:t>if the MAC entity is configured to receive a single sidelink grant dynamically on the PDCCH and more data is available in STCH than can be transmitted in the current SC period, the MAC entity shall:</w:t>
      </w:r>
    </w:p>
    <w:p w14:paraId="22D7B347"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154B3D36" w14:textId="77777777" w:rsidR="00B015B7" w:rsidRDefault="005B0360">
      <w:pPr>
        <w:pStyle w:val="B2"/>
      </w:pPr>
      <w:r>
        <w:t>-</w:t>
      </w:r>
      <w:r>
        <w:tab/>
        <w:t>clear the configured sidelink grant at the end of the corresponding SC Period;</w:t>
      </w:r>
    </w:p>
    <w:p w14:paraId="0277EE2D" w14:textId="77777777" w:rsidR="00B015B7" w:rsidRDefault="005B0360">
      <w:pPr>
        <w:pStyle w:val="B1"/>
      </w:pPr>
      <w:r>
        <w:t>-</w:t>
      </w:r>
      <w:r>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DF8F89B"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473170D" w14:textId="77777777" w:rsidR="00B015B7" w:rsidRDefault="005B0360">
      <w:pPr>
        <w:pStyle w:val="B2"/>
      </w:pPr>
      <w:r>
        <w:t>-</w:t>
      </w:r>
      <w:r>
        <w:tab/>
        <w:t>clear the configured sidelink grant at the end of the corresponding SC Period;</w:t>
      </w:r>
    </w:p>
    <w:p w14:paraId="2E484070" w14:textId="77777777" w:rsidR="00B015B7" w:rsidRDefault="005B0360">
      <w:pPr>
        <w:pStyle w:val="B1"/>
      </w:pPr>
      <w:r>
        <w:t>-</w:t>
      </w:r>
      <w:r>
        <w:tab/>
        <w:t>else, if the MAC entity is configured by upper layers to transmit using one or multiple pool(s) of resources as indicated in clause 5.10.4 of TS 36.331 [8] and more data is available in STCH than can be transmitted in the current SC period, the MAC entity shall for each sidelink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select a pool of resources for use from the pools of resources configured by upper layers whose associated priority list includes the priority of the highest priority of the sidelink logical channel in the MAC PDU to be transmitted;</w:t>
      </w:r>
    </w:p>
    <w:p w14:paraId="0BB51A42" w14:textId="77777777" w:rsidR="00B015B7" w:rsidRDefault="005B0360">
      <w:pPr>
        <w:pStyle w:val="NO"/>
      </w:pPr>
      <w:r>
        <w:t>NOTE 1:</w:t>
      </w:r>
      <w:r>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randomly select the time and frequency resources for SL-SCH and SCI of a sidelink grant from the selected resource pool. The random function shall be such that each of the allowed selections (see TS 36.213 [2]) can be chosen with equal probability;</w:t>
      </w:r>
    </w:p>
    <w:p w14:paraId="1A651EB1" w14:textId="77777777" w:rsidR="00B015B7" w:rsidRDefault="005B0360">
      <w:pPr>
        <w:pStyle w:val="B2"/>
      </w:pPr>
      <w:r>
        <w:t>-</w:t>
      </w:r>
      <w:r>
        <w:tab/>
        <w:t>use the selected sidelink grant to determine the set of subframes in which transmission of SCI and transmission of first transport block occur according to clause 14.2.1 of TS 36.213 [2];</w:t>
      </w:r>
    </w:p>
    <w:p w14:paraId="34572ADE" w14:textId="77777777" w:rsidR="00B015B7" w:rsidRDefault="005B0360">
      <w:pPr>
        <w:pStyle w:val="B2"/>
      </w:pPr>
      <w:r>
        <w:t>-</w:t>
      </w:r>
      <w:r>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0F1453D4" w14:textId="77777777" w:rsidR="00B015B7" w:rsidRDefault="005B0360">
      <w:pPr>
        <w:pStyle w:val="B2"/>
      </w:pPr>
      <w:r>
        <w:t>-</w:t>
      </w:r>
      <w:r>
        <w:tab/>
        <w:t>clear the configured sidelink grant at the end of the corresponding SC Period;</w:t>
      </w:r>
    </w:p>
    <w:p w14:paraId="19E0A2F1" w14:textId="77777777" w:rsidR="00B015B7" w:rsidRDefault="005B0360">
      <w:pPr>
        <w:pStyle w:val="NO"/>
      </w:pPr>
      <w:r>
        <w:t>NOTE 2:</w:t>
      </w:r>
      <w:r>
        <w:tab/>
        <w:t>Retransmissions on SL-SCH cannot occur after the configured sidelink grant has been cleared.</w:t>
      </w:r>
    </w:p>
    <w:p w14:paraId="59D7B07F" w14:textId="77777777" w:rsidR="00B015B7" w:rsidRDefault="005B0360">
      <w:pPr>
        <w:pStyle w:val="NO"/>
      </w:pPr>
      <w:r>
        <w:t>NOTE 3:</w:t>
      </w:r>
      <w:r>
        <w:tab/>
        <w:t>If the MAC entity is configured by upper layers to transmit using one or multiple pool(s) of resources as indicated in clause 5.10.4 of TS 36.331 [8], it is left for UE implementation how many sidelink grants to select within one SC period taking the number of sidelink processes into account.</w:t>
      </w:r>
    </w:p>
    <w:p w14:paraId="429AD3C6" w14:textId="77777777" w:rsidR="00B015B7" w:rsidRDefault="005B0360">
      <w:r>
        <w:t>Sidelink grants are selected as follows for V2X sidelink communication:</w:t>
      </w:r>
    </w:p>
    <w:p w14:paraId="48BB3263" w14:textId="77777777" w:rsidR="00B015B7" w:rsidRDefault="005B0360">
      <w:pPr>
        <w:pStyle w:val="B1"/>
      </w:pPr>
      <w:r>
        <w:t>-</w:t>
      </w:r>
      <w:r>
        <w:tab/>
        <w:t xml:space="preserve">if the MAC entity is configured to receive a sidelink grant dynamically on the PDCCH and data is available in STCH, the MAC entity shall for each carrier configured in </w:t>
      </w:r>
      <w:r>
        <w:rPr>
          <w:i/>
        </w:rPr>
        <w:t>sl-V2X-ConfigDedicated</w:t>
      </w:r>
      <w:r>
        <w:t xml:space="preserve"> for which a sidelink grant has been dynamically received on the PDCCH for this TTI:</w:t>
      </w:r>
    </w:p>
    <w:p w14:paraId="5088E98A" w14:textId="77777777" w:rsidR="00B015B7" w:rsidRDefault="005B0360">
      <w:pPr>
        <w:pStyle w:val="B2"/>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consider the received sidelink grant to be a configured sidelink grant for the carrier;</w:t>
      </w:r>
    </w:p>
    <w:p w14:paraId="168982A8" w14:textId="77777777" w:rsidR="00B015B7" w:rsidRDefault="005B0360">
      <w:pPr>
        <w:pStyle w:val="B1"/>
      </w:pPr>
      <w:r>
        <w:t>-</w:t>
      </w:r>
      <w:r>
        <w:tab/>
        <w:t xml:space="preserve">if the MAC entity is configured by upper layers to receive a sidelink grant on the PDCCH addressed to SL Semi-Persistent Scheduling V-RNTI, the MAC entity shall for each SL SPS configuration and for each carrier configured in </w:t>
      </w:r>
      <w:r>
        <w:rPr>
          <w:i/>
        </w:rPr>
        <w:t>sl-V2X-ConfigDedicated</w:t>
      </w:r>
      <w:r>
        <w:t xml:space="preserve"> for which a sidelink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consider the received sidelink grant to be a configured sidelink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clear the corresponding configured sidelink grant for the carrier.</w:t>
      </w:r>
    </w:p>
    <w:p w14:paraId="32B41086" w14:textId="77777777" w:rsidR="00B015B7" w:rsidRDefault="005B0360">
      <w:pPr>
        <w:pStyle w:val="B1"/>
      </w:pPr>
      <w:r>
        <w:t>-</w:t>
      </w:r>
      <w:r>
        <w:tab/>
        <w:t>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sidelink grant corresponding to transmissions of multiple MAC PDUs, and data is available in STCH associated with one or multiple carriers, the MAC entity shall for each Sidelink process configured for multiple transmissions:</w:t>
      </w:r>
    </w:p>
    <w:p w14:paraId="40EAC59A" w14:textId="77777777" w:rsidR="00B015B7" w:rsidRDefault="005B0360">
      <w:pPr>
        <w:pStyle w:val="B2"/>
      </w:pPr>
      <w:r>
        <w:t>-</w:t>
      </w:r>
      <w:r>
        <w:tab/>
        <w:t xml:space="preserve">if there is no configured sidelink grant </w:t>
      </w:r>
      <w:r>
        <w:rPr>
          <w:lang w:eastAsia="en-GB"/>
        </w:rPr>
        <w:t xml:space="preserve">associated with the Sidelink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else if there is a configured sidelink grant associated with the Sidelink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probResourceKeep</w:t>
      </w:r>
      <w:r>
        <w:t>; or</w:t>
      </w:r>
    </w:p>
    <w:p w14:paraId="47441198" w14:textId="77777777" w:rsidR="00B015B7" w:rsidRDefault="005B0360">
      <w:pPr>
        <w:pStyle w:val="B3"/>
      </w:pPr>
      <w:r>
        <w:t>-</w:t>
      </w:r>
      <w:r>
        <w:tab/>
        <w:t>if neither transmission nor retransmission has been performed by the MAC entity on any resource indicated in the configured sidelink grant during the last second; or</w:t>
      </w:r>
    </w:p>
    <w:p w14:paraId="1963DCE5" w14:textId="77777777" w:rsidR="00B015B7" w:rsidRDefault="005B0360">
      <w:pPr>
        <w:pStyle w:val="B3"/>
      </w:pPr>
      <w:r>
        <w: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271E0D84" w14:textId="77777777" w:rsidR="00B015B7" w:rsidRDefault="005B0360">
      <w:pPr>
        <w:pStyle w:val="B3"/>
      </w:pPr>
      <w:r>
        <w:t>-</w:t>
      </w:r>
      <w:r>
        <w:tab/>
        <w:t xml:space="preserve">if none of the configured sidelink grant(s) on the carrier(s) allowed for the STCH have radio resources available in this TTI to accommodate a RLC SDU according to clause 5.14.1.3.1 by using the maximum allowed MCS configured by upper layers in </w:t>
      </w:r>
      <w:r>
        <w:rPr>
          <w:i/>
        </w:rPr>
        <w:t>maxMCS-PSSCH</w:t>
      </w:r>
      <w:r>
        <w:t xml:space="preserve"> and the MAC entity selects not to segment the RLC SDU; or</w:t>
      </w:r>
    </w:p>
    <w:p w14:paraId="46F95001" w14:textId="77777777" w:rsidR="00B015B7" w:rsidRDefault="005B0360">
      <w:pPr>
        <w:pStyle w:val="NO"/>
        <w:rPr>
          <w:rFonts w:eastAsia="MS Mincho"/>
          <w:i/>
        </w:rPr>
      </w:pPr>
      <w:r>
        <w:t>NOTE 4:</w:t>
      </w:r>
      <w:r>
        <w:tab/>
        <w:t>If none of the configured sidelink grant(s) on the carrier(s) allowed for the STCH have radio resources available in this TTI to accommodate the RLC SDU according to clause 5.14.1.3.1, it is left for UE implementation whether to perform segmentation or sidelink resource reselection.</w:t>
      </w:r>
    </w:p>
    <w:p w14:paraId="657F020A" w14:textId="77777777" w:rsidR="00B015B7" w:rsidRDefault="005B0360">
      <w:pPr>
        <w:pStyle w:val="B3"/>
      </w:pPr>
      <w:r>
        <w:t>-</w:t>
      </w:r>
      <w:r>
        <w:tab/>
        <w:t>if none of the configured sidelink grant(s) on the carrier(s) allowed for the STCH have radio resources available in this TTI, according to clause 5.14.1.3.1 to fulfil the latency requirement of the data in a sidelink logical channel according to the associated PPPP, and the MAC entity selects not to perform transmission(s) corresponding to a single MAC PDU; or</w:t>
      </w:r>
    </w:p>
    <w:p w14:paraId="547E2501" w14:textId="77777777" w:rsidR="00B015B7" w:rsidRDefault="005B0360">
      <w:pPr>
        <w:pStyle w:val="NO"/>
      </w:pPr>
      <w:r>
        <w:t>NOTE 5:</w:t>
      </w:r>
      <w:r>
        <w:tab/>
        <w:t>If the latency requirement is not met, it is left for UE implementation whether to perform transmission(s) corresponding to single MAC PDU or sidelink resource reselection.</w:t>
      </w:r>
    </w:p>
    <w:p w14:paraId="065E7C5F" w14:textId="77777777" w:rsidR="00B015B7" w:rsidRDefault="005B0360">
      <w:pPr>
        <w:pStyle w:val="B3"/>
        <w:rPr>
          <w:i/>
        </w:rPr>
      </w:pPr>
      <w:r>
        <w:t>-</w:t>
      </w:r>
      <w:r>
        <w:tab/>
        <w:t>if the pool of resources where the sidelink grant is configured for the Sidelink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clear the configured sidelink grant associated to the Sidelink process;</w:t>
      </w:r>
    </w:p>
    <w:p w14:paraId="67BCBFFA" w14:textId="77777777" w:rsidR="00B015B7" w:rsidRDefault="005B0360">
      <w:pPr>
        <w:pStyle w:val="B4"/>
      </w:pPr>
      <w:r>
        <w:t>-</w:t>
      </w:r>
      <w:r>
        <w:tab/>
        <w:t>flush the HARQ buffer associated to the Sidelink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Pr>
          <w:i/>
        </w:rPr>
        <w:t>probResourceKeep</w:t>
      </w:r>
      <w:r>
        <w:t>:</w:t>
      </w:r>
    </w:p>
    <w:p w14:paraId="4356B6FD" w14:textId="77777777" w:rsidR="00B015B7" w:rsidRDefault="005B0360">
      <w:pPr>
        <w:pStyle w:val="B4"/>
      </w:pPr>
      <w:r>
        <w:t>-</w:t>
      </w:r>
      <w:r>
        <w:tab/>
        <w:t>clear the configured sidelink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use the previously selected sidelink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consider the selected sidelink grant to be a configured sidelink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5987BF0" w14:textId="77777777" w:rsidR="00B015B7" w:rsidRDefault="005B0360">
      <w:pPr>
        <w:pStyle w:val="B4"/>
      </w:pPr>
      <w:r>
        <w:t>-</w:t>
      </w:r>
      <w:r>
        <w:tab/>
        <w:t xml:space="preserve">select one of the allowed values configured by upper layers in </w:t>
      </w:r>
      <w:r>
        <w:rPr>
          <w:i/>
        </w:rPr>
        <w:t>restrictResourceReservationPeriod</w:t>
      </w:r>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2FBE33BF" w14:textId="77777777" w:rsidR="00B015B7" w:rsidRDefault="005B0360">
      <w:pPr>
        <w:pStyle w:val="B4"/>
      </w:pPr>
      <w:r>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consider the set of new transmission opportunities and retransmission opportunities as the selected sidelink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sidelink grant;</w:t>
      </w:r>
    </w:p>
    <w:p w14:paraId="7734906A" w14:textId="77777777" w:rsidR="00B015B7" w:rsidRDefault="005B0360">
      <w:pPr>
        <w:pStyle w:val="B4"/>
      </w:pPr>
      <w:r>
        <w:t>-</w:t>
      </w:r>
      <w:r>
        <w:tab/>
        <w:t>use the selected sidelink grant to determine the set of subframes in which transmissions of SCI and SL-SCH occur according to clause 14.2.1 and 14.1.1.4B of TS 36.213 [2];</w:t>
      </w:r>
    </w:p>
    <w:p w14:paraId="3695321D" w14:textId="77777777" w:rsidR="00B015B7" w:rsidRDefault="005B0360">
      <w:pPr>
        <w:pStyle w:val="B4"/>
      </w:pPr>
      <w:r>
        <w:t>-</w:t>
      </w:r>
      <w:r>
        <w:tab/>
        <w:t>consider the selected sidelink grant to be a configured sidelink grant;</w:t>
      </w:r>
    </w:p>
    <w:p w14:paraId="14B042E7" w14:textId="77777777" w:rsidR="00B015B7" w:rsidRDefault="005B0360">
      <w:pPr>
        <w:pStyle w:val="B1"/>
      </w:pPr>
      <w:r>
        <w:t>-</w:t>
      </w:r>
      <w:r>
        <w:tab/>
        <w:t>else, if the MAC entity is configured by upper layers to transmit using pool(s) of resources in one or multiple carriers as indicated in either clause 5.10.13.1 of TS 36.331 [8] or TS 38.331 [25], the MAC entity selects to create a configured sidelink grant corresponding to transmission(s) of a single MAC PDU, and data is available in STCH associated with one or multiple carriers, the MAC entity shall for a Sidelink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t>-</w:t>
      </w:r>
      <w:r>
        <w:tab/>
        <w:t>if one or more carriers have been (re-)selected in the Tx carrier (re-)selection according to clause 5.14.1.5:</w:t>
      </w:r>
    </w:p>
    <w:p w14:paraId="478F8489" w14:textId="77777777" w:rsidR="00B015B7" w:rsidRDefault="005B036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subcaus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consider both of the transmission opportunities as the selected sidelink grant;</w:t>
      </w:r>
    </w:p>
    <w:p w14:paraId="269099F5" w14:textId="77777777" w:rsidR="00B015B7" w:rsidRDefault="005B0360">
      <w:pPr>
        <w:pStyle w:val="B4"/>
      </w:pPr>
      <w:r>
        <w:t>-</w:t>
      </w:r>
      <w:r>
        <w:tab/>
        <w:t>else:</w:t>
      </w:r>
    </w:p>
    <w:p w14:paraId="146F2240" w14:textId="77777777" w:rsidR="00B015B7" w:rsidRDefault="005B0360">
      <w:pPr>
        <w:pStyle w:val="B5"/>
      </w:pPr>
      <w:r>
        <w:t>-</w:t>
      </w:r>
      <w:r>
        <w:tab/>
        <w:t>consider the transmission opportunity as the selected sidelink grant;</w:t>
      </w:r>
    </w:p>
    <w:p w14:paraId="0681A75A" w14:textId="77777777" w:rsidR="00B015B7" w:rsidRDefault="005B0360">
      <w:pPr>
        <w:pStyle w:val="B4"/>
      </w:pPr>
      <w:r>
        <w:t>-</w:t>
      </w:r>
      <w:r>
        <w:tab/>
        <w:t>use the selected sidelink grant to determine the subframes in which transmission(s) of SCI and SL-SCH occur according to clause 14.2.1 and 14.1.1.4B of TS 36.213 [2];</w:t>
      </w:r>
    </w:p>
    <w:p w14:paraId="36FDE0B7" w14:textId="77777777" w:rsidR="00B015B7" w:rsidRDefault="005B0360">
      <w:pPr>
        <w:pStyle w:val="B4"/>
      </w:pPr>
      <w:r>
        <w:t>-</w:t>
      </w:r>
      <w:r>
        <w:tab/>
        <w:t>consider the selected sidelink grant to be a configured sidelink grant.</w:t>
      </w:r>
    </w:p>
    <w:p w14:paraId="44A2AF16" w14:textId="77777777" w:rsidR="00B015B7" w:rsidRDefault="005B0360">
      <w:pPr>
        <w:pStyle w:val="NO"/>
      </w:pPr>
      <w:r>
        <w:t>NOTE 7:</w:t>
      </w:r>
      <w:r>
        <w:tab/>
        <w:t>For V2X sidelink communication, the UE should ensure the randomly selected time and frequency resources fulfill the latency requirement.</w:t>
      </w:r>
    </w:p>
    <w:p w14:paraId="3023BA55" w14:textId="77777777" w:rsidR="00B015B7" w:rsidRDefault="005B0360">
      <w:pPr>
        <w:pStyle w:val="NO"/>
      </w:pPr>
      <w:r>
        <w:t>NOTE 8:</w:t>
      </w:r>
      <w:r>
        <w:tab/>
        <w:t xml:space="preserve">For V2X sidelink communication, when there is no overlapping between the chosen configuration(s)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65B01276" w14:textId="77777777" w:rsidR="00B015B7" w:rsidRDefault="005B0360">
      <w:r>
        <w:t>The MAC entity shall for each subframe:</w:t>
      </w:r>
    </w:p>
    <w:p w14:paraId="2EC132ED" w14:textId="77777777" w:rsidR="00B015B7" w:rsidRDefault="005B0360">
      <w:pPr>
        <w:pStyle w:val="B1"/>
      </w:pPr>
      <w:r>
        <w:t>-</w:t>
      </w:r>
      <w:r>
        <w:tab/>
        <w:t>for each configured sidelink grant occurring in this subframe:</w:t>
      </w:r>
    </w:p>
    <w:p w14:paraId="44CB83D1" w14:textId="77777777" w:rsidR="00B015B7" w:rsidRDefault="005B0360">
      <w:pPr>
        <w:pStyle w:val="B2"/>
      </w:pPr>
      <w:r>
        <w:t>-</w:t>
      </w:r>
      <w:r>
        <w:tab/>
        <w:t xml:space="preserve">if SL_RESOURCE_RESELECTION_COUNTER = 1 for the Sidelink process associated with the configured sidelink grant and the MAC entity randomly selected, with equal probability, a value in the interval [0, 1] which is above the probability configured by upper layers in </w:t>
      </w:r>
      <w:r>
        <w:rPr>
          <w:i/>
        </w:rPr>
        <w:t>probResourceKeep</w:t>
      </w:r>
      <w:r>
        <w:t>:</w:t>
      </w:r>
    </w:p>
    <w:p w14:paraId="4E8CBAF9" w14:textId="77777777" w:rsidR="00B015B7" w:rsidRDefault="005B0360">
      <w:pPr>
        <w:pStyle w:val="B3"/>
      </w:pPr>
      <w:r>
        <w:t>-</w:t>
      </w:r>
      <w:r>
        <w:tab/>
        <w:t>set the resource reservation interval for the configured sidelink grant equal to 0;</w:t>
      </w:r>
    </w:p>
    <w:p w14:paraId="07EDB854" w14:textId="77777777" w:rsidR="00B015B7" w:rsidRDefault="005B0360">
      <w:pPr>
        <w:pStyle w:val="B2"/>
      </w:pPr>
      <w:r>
        <w:t>-</w:t>
      </w:r>
      <w:r>
        <w:tab/>
        <w:t>if the configured sidelink grant corresponds to transmission of SCI:</w:t>
      </w:r>
    </w:p>
    <w:p w14:paraId="45C52823" w14:textId="77777777" w:rsidR="00B015B7" w:rsidRDefault="005B0360">
      <w:pPr>
        <w:pStyle w:val="B3"/>
      </w:pPr>
      <w:r>
        <w:t>-</w:t>
      </w:r>
      <w:r>
        <w:tab/>
      </w:r>
      <w:r>
        <w:rPr>
          <w:lang w:eastAsia="zh-CN"/>
        </w:rPr>
        <w:t>for V2X sidelink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4CC4AE56" w14:textId="77777777" w:rsidR="00B015B7" w:rsidRDefault="005B0360">
      <w:pPr>
        <w:pStyle w:val="B4"/>
      </w:pPr>
      <w:r>
        <w:t>-</w:t>
      </w:r>
      <w:r>
        <w:tab/>
        <w:t xml:space="preserve">select a MCS which is, if configured, within the range that is configured by upper layers between </w:t>
      </w:r>
      <w:r>
        <w:rPr>
          <w:i/>
        </w:rPr>
        <w:t>minMCS-PSSCH</w:t>
      </w:r>
      <w:r>
        <w:t xml:space="preserve"> and </w:t>
      </w:r>
      <w:r>
        <w:rPr>
          <w:i/>
        </w:rPr>
        <w:t>maxMCS-PSSCH</w:t>
      </w:r>
      <w:r>
        <w:t xml:space="preserve"> included in </w:t>
      </w:r>
      <w:r>
        <w:rPr>
          <w:i/>
        </w:rPr>
        <w:t>pssch-TxConfigList</w:t>
      </w:r>
      <w:r>
        <w:t xml:space="preserve"> associated with the selected transmission format and, if configured by upper layers, overlapped between </w:t>
      </w:r>
      <w:r>
        <w:rPr>
          <w:i/>
        </w:rPr>
        <w:t>minMCS-PSSCH</w:t>
      </w:r>
      <w:r>
        <w:t xml:space="preserve"> and </w:t>
      </w:r>
      <w:r>
        <w:rPr>
          <w:i/>
        </w:rPr>
        <w:t>maxMCS-PSSCH</w:t>
      </w:r>
      <w:r>
        <w:t xml:space="preserve"> indicated in </w:t>
      </w:r>
      <w:r>
        <w:rPr>
          <w:i/>
        </w:rPr>
        <w:t>cbr-pssch-TxConfigList</w:t>
      </w:r>
      <w:r>
        <w:t xml:space="preserve"> associated with the selected transmission format for the highest priority of the sidelink logical channel(s) in the MAC PDU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sidelink communication, when there is no overlapping between the chosen configuration(s) included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0338637C" w14:textId="77777777" w:rsidR="00B015B7" w:rsidRDefault="005B0360">
      <w:pPr>
        <w:pStyle w:val="B3"/>
      </w:pPr>
      <w:r>
        <w:t>-</w:t>
      </w:r>
      <w:r>
        <w:tab/>
      </w:r>
      <w:r>
        <w:rPr>
          <w:lang w:eastAsia="zh-CN"/>
        </w:rPr>
        <w:t>for V2X sidelink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instruct the physical layer to transmit SCI corresponding to the configured sidelink grant;</w:t>
      </w:r>
    </w:p>
    <w:p w14:paraId="4DD2B4FB" w14:textId="77777777" w:rsidR="00B015B7" w:rsidRDefault="005B0360">
      <w:pPr>
        <w:pStyle w:val="B3"/>
      </w:pPr>
      <w:r>
        <w:t>-</w:t>
      </w:r>
      <w:r>
        <w:tab/>
        <w:t>for V2X sidelink communication, deliver the configured sidelink grant, the associated HARQ information and the value of the highest priority of the sidelink logical channel(s) in the MAC PDU to the Sidelink HARQ Entity for this subframe;</w:t>
      </w:r>
    </w:p>
    <w:p w14:paraId="2775D4F5" w14:textId="77777777" w:rsidR="00B015B7" w:rsidRDefault="005B0360">
      <w:pPr>
        <w:pStyle w:val="B2"/>
      </w:pPr>
      <w:r>
        <w:t>-</w:t>
      </w:r>
      <w:r>
        <w:tab/>
        <w:t>else if the configured sidelink grant corresponds to transmission of first transport block for sidelink communication:</w:t>
      </w:r>
    </w:p>
    <w:p w14:paraId="6E777153" w14:textId="77777777" w:rsidR="00B015B7" w:rsidRDefault="005B0360">
      <w:pPr>
        <w:pStyle w:val="B3"/>
      </w:pPr>
      <w:r>
        <w:t>-</w:t>
      </w:r>
      <w:r>
        <w:tab/>
        <w:t>deliver the configured sidelink grant and the associated HARQ information to the Sidelink HARQ Entity for this subframe.</w:t>
      </w:r>
    </w:p>
    <w:p w14:paraId="77437170" w14:textId="77777777" w:rsidR="00B015B7" w:rsidRDefault="005B0360">
      <w:pPr>
        <w:pStyle w:val="NO"/>
      </w:pPr>
      <w:r>
        <w:t>NOTE 11:</w:t>
      </w:r>
      <w:r>
        <w:tab/>
        <w:t>If the MAC entity has multiple configured sidelink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Heading4"/>
      </w:pPr>
      <w:bookmarkStart w:id="480" w:name="_Toc46500344"/>
      <w:bookmarkStart w:id="481" w:name="_Toc52536253"/>
      <w:bookmarkStart w:id="482" w:name="_Toc29242990"/>
      <w:bookmarkStart w:id="483" w:name="_Toc37256405"/>
      <w:bookmarkStart w:id="484" w:name="_Toc37256251"/>
      <w:bookmarkStart w:id="485" w:name="_Toc131026981"/>
      <w:r>
        <w:t>5.14.1.2</w:t>
      </w:r>
      <w:r>
        <w:tab/>
        <w:t>Sidelink HARQ operation</w:t>
      </w:r>
      <w:bookmarkEnd w:id="480"/>
      <w:bookmarkEnd w:id="481"/>
      <w:bookmarkEnd w:id="482"/>
      <w:bookmarkEnd w:id="483"/>
      <w:bookmarkEnd w:id="484"/>
      <w:bookmarkEnd w:id="485"/>
    </w:p>
    <w:p w14:paraId="1D8763C9" w14:textId="77777777" w:rsidR="00B015B7" w:rsidRDefault="005B0360">
      <w:pPr>
        <w:pStyle w:val="Heading5"/>
      </w:pPr>
      <w:bookmarkStart w:id="486" w:name="_Toc37256252"/>
      <w:bookmarkStart w:id="487" w:name="_Toc29242991"/>
      <w:bookmarkStart w:id="488" w:name="_Toc131026982"/>
      <w:bookmarkStart w:id="489" w:name="_Toc52536254"/>
      <w:bookmarkStart w:id="490" w:name="_Toc46500345"/>
      <w:bookmarkStart w:id="491" w:name="_Toc37256406"/>
      <w:r>
        <w:t>5.14.1.2.1</w:t>
      </w:r>
      <w:r>
        <w:tab/>
        <w:t>Sidelink HARQ Entity</w:t>
      </w:r>
      <w:bookmarkEnd w:id="486"/>
      <w:bookmarkEnd w:id="487"/>
      <w:bookmarkEnd w:id="488"/>
      <w:bookmarkEnd w:id="489"/>
      <w:bookmarkEnd w:id="490"/>
      <w:bookmarkEnd w:id="491"/>
    </w:p>
    <w:p w14:paraId="6E0BD615" w14:textId="77777777" w:rsidR="00B015B7" w:rsidRDefault="005B0360">
      <w:r>
        <w:t>The MAC entity is configured by upper layers to transmit using pool(s) of resources on one or multiple carriers as indicated in clause 5.10.13.1 of TS 36.331 [8]. For each carrier, there is one Sidelink HARQ Entity at the MAC entity for transmission on SL-SCH, which maintains a number of parallel Sidelink processes.</w:t>
      </w:r>
    </w:p>
    <w:p w14:paraId="5720C915" w14:textId="77777777" w:rsidR="00B015B7" w:rsidRDefault="005B0360">
      <w:r>
        <w:t>For sidelink communication, the number of transmitting Sidelink processes associated with the Sidelink HARQ Entity is defined in TS 36.331 [8].</w:t>
      </w:r>
    </w:p>
    <w:p w14:paraId="1FCF025F" w14:textId="77777777" w:rsidR="00B015B7" w:rsidRDefault="005B0360">
      <w:r>
        <w:t>For V2X sidelink communication, the maximum number of transmitting Sidelink processes associated with each Sidelink HARQ Entity is 8. A sidelink process may be configured for transmissions of multiple MAC PDUs. For transmissions of multiple MAC PDUs, the maximum number of transmitting Sidelink processes associated with each Sidelink HARQ Entity is 2.</w:t>
      </w:r>
    </w:p>
    <w:p w14:paraId="639AC4E3" w14:textId="77777777" w:rsidR="00B015B7" w:rsidRDefault="005B0360">
      <w:r>
        <w:t>A delivered and configured sidelink grant and its associated HARQ information are associated with a Sidelink process.</w:t>
      </w:r>
    </w:p>
    <w:p w14:paraId="43801227" w14:textId="77777777" w:rsidR="00B015B7" w:rsidRDefault="005B0360">
      <w:r>
        <w:t>For each subframe of the SL-SCH and each Sidelink process, the Sidelink HARQ Entity shall:</w:t>
      </w:r>
    </w:p>
    <w:p w14:paraId="23454C45" w14:textId="77777777" w:rsidR="00B015B7" w:rsidRDefault="005B0360">
      <w:pPr>
        <w:pStyle w:val="B1"/>
      </w:pPr>
      <w:r>
        <w:t>-</w:t>
      </w:r>
      <w:r>
        <w:tab/>
        <w:t xml:space="preserve">if a sidelink grant </w:t>
      </w:r>
      <w:r>
        <w:rPr>
          <w:lang w:eastAsia="zh-CN"/>
        </w:rPr>
        <w:t>corresponding to a new transmission opportunity</w:t>
      </w:r>
      <w:r>
        <w:t xml:space="preserve"> has been indicated for this Sidelink process and there is SL data, for sidelink logical channel</w:t>
      </w:r>
      <w:r>
        <w:rPr>
          <w:lang w:eastAsia="zh-TW"/>
        </w:rPr>
        <w:t>s of ProSe destination associated with this sidelink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deliver the MAC PDU and the sidelink grant and the HARQ information to this Sidelink process;</w:t>
      </w:r>
    </w:p>
    <w:p w14:paraId="76BEF3A3" w14:textId="77777777" w:rsidR="00B015B7" w:rsidRDefault="005B0360">
      <w:pPr>
        <w:pStyle w:val="B2"/>
      </w:pPr>
      <w:r>
        <w:t>-</w:t>
      </w:r>
      <w:r>
        <w:tab/>
        <w:t>instruct this Sidelink process to trigger a new transmission.</w:t>
      </w:r>
    </w:p>
    <w:p w14:paraId="1695A97B" w14:textId="77777777" w:rsidR="00B015B7" w:rsidRDefault="005B0360">
      <w:pPr>
        <w:pStyle w:val="B1"/>
      </w:pPr>
      <w:r>
        <w:t>-</w:t>
      </w:r>
      <w:r>
        <w:tab/>
        <w:t>else, if this subframe corresponds to retransmission opportunity for this Sidelink process:</w:t>
      </w:r>
    </w:p>
    <w:p w14:paraId="06939181" w14:textId="77777777" w:rsidR="00B015B7" w:rsidRDefault="005B0360">
      <w:pPr>
        <w:pStyle w:val="B2"/>
      </w:pPr>
      <w:r>
        <w:t>-</w:t>
      </w:r>
      <w:r>
        <w:tab/>
        <w:t>instruct this Sidelink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Heading5"/>
      </w:pPr>
      <w:bookmarkStart w:id="492" w:name="_Toc29242992"/>
      <w:bookmarkStart w:id="493" w:name="_Toc37256407"/>
      <w:bookmarkStart w:id="494" w:name="_Toc37256253"/>
      <w:bookmarkStart w:id="495" w:name="_Toc46500346"/>
      <w:bookmarkStart w:id="496" w:name="_Toc131026983"/>
      <w:bookmarkStart w:id="497" w:name="_Toc52536255"/>
      <w:r>
        <w:t>5.14.1.2.2</w:t>
      </w:r>
      <w:r>
        <w:tab/>
        <w:t>Sidelink process</w:t>
      </w:r>
      <w:bookmarkEnd w:id="492"/>
      <w:bookmarkEnd w:id="493"/>
      <w:bookmarkEnd w:id="494"/>
      <w:bookmarkEnd w:id="495"/>
      <w:bookmarkEnd w:id="496"/>
      <w:bookmarkEnd w:id="497"/>
    </w:p>
    <w:p w14:paraId="52952362" w14:textId="77777777" w:rsidR="00B015B7" w:rsidRDefault="005B0360">
      <w:r>
        <w:t>The Sidelink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sidelink communication or in V2X sidelink communication are performed on the resource indicated in the sidelink grant as specified in clause 5.14.1.1 and with the MCS </w:t>
      </w:r>
      <w:r>
        <w:rPr>
          <w:lang w:eastAsia="zh-CN"/>
        </w:rPr>
        <w:t xml:space="preserve">selected as specified in clause </w:t>
      </w:r>
      <w:r>
        <w:t>5.14.1.1.</w:t>
      </w:r>
    </w:p>
    <w:p w14:paraId="6D40ECC6" w14:textId="77777777" w:rsidR="00B015B7" w:rsidRDefault="005B0360">
      <w:r>
        <w:t>If the sidelink process is configured to perform transmissions of multiple MAC PDUs for V2X sidelink communication the process maintains a counter SL_RESOURCE_RESELECTION_COUNTER. For other configurations of the sidelink process, this counter is not available.</w:t>
      </w:r>
    </w:p>
    <w:p w14:paraId="6EC86B6D" w14:textId="77777777" w:rsidR="00B015B7" w:rsidRDefault="005B0360">
      <w:r>
        <w:t>If the Sidelink HARQ Entity requests a new transmission, the Sidelink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store the sidelink grant received from the Sidelink HARQ Entity;</w:t>
      </w:r>
    </w:p>
    <w:p w14:paraId="0E4EBECA" w14:textId="77777777" w:rsidR="00B015B7" w:rsidRDefault="005B0360">
      <w:pPr>
        <w:pStyle w:val="B1"/>
      </w:pPr>
      <w:r>
        <w:t>-</w:t>
      </w:r>
      <w:r>
        <w:tab/>
        <w:t>generate a transmission as described below.</w:t>
      </w:r>
    </w:p>
    <w:p w14:paraId="7DF9FC02" w14:textId="77777777" w:rsidR="00B015B7" w:rsidRDefault="005B0360">
      <w:r>
        <w:t>If the Sidelink HARQ Entity requests a retransmission, the Sidelink process shall:</w:t>
      </w:r>
    </w:p>
    <w:p w14:paraId="7A45D481" w14:textId="77777777" w:rsidR="00B015B7" w:rsidRDefault="005B0360">
      <w:pPr>
        <w:pStyle w:val="B1"/>
      </w:pPr>
      <w:r>
        <w:t>-</w:t>
      </w:r>
      <w:r>
        <w:tab/>
        <w:t>generate a transmission as described below.</w:t>
      </w:r>
    </w:p>
    <w:p w14:paraId="63F65BC3" w14:textId="77777777" w:rsidR="00B015B7" w:rsidRDefault="005B0360">
      <w:r>
        <w:t>To generate a transmission, the Sidelink process shall:</w:t>
      </w:r>
    </w:p>
    <w:p w14:paraId="7D2B2E43" w14:textId="77777777" w:rsidR="00B015B7" w:rsidRDefault="005B0360">
      <w:pPr>
        <w:pStyle w:val="B1"/>
      </w:pPr>
      <w:r>
        <w:t>-</w:t>
      </w:r>
      <w:r>
        <w:tab/>
        <w:t>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sidelink communication is prioritized over uplink transmission; and</w:t>
      </w:r>
    </w:p>
    <w:p w14:paraId="7C9ACC27" w14:textId="77777777" w:rsidR="00B015B7" w:rsidRDefault="005B0360">
      <w:pPr>
        <w:pStyle w:val="B1"/>
      </w:pPr>
      <w:r>
        <w:t>-</w:t>
      </w:r>
      <w:r>
        <w:tab/>
        <w:t>if there is no Sidelink Discovery Gap for Transmission or no transmission on PSDCH at the time of the transmission; or, in case of transmissions of V2X sidelink communication, if the MAC entity is able to perform transmissions on SL-SCH and transmissions on PSDCH simultaneously at the time of the transmission:</w:t>
      </w:r>
    </w:p>
    <w:p w14:paraId="5996F245" w14:textId="77777777" w:rsidR="00B015B7" w:rsidRDefault="005B0360">
      <w:pPr>
        <w:pStyle w:val="B2"/>
      </w:pPr>
      <w:r>
        <w:t>-</w:t>
      </w:r>
      <w:r>
        <w:tab/>
        <w:t>instruct the physical layer to generate a transmission according to the stored sidelink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t>The transmission of the MAC PDU for V2X sidelink communication is prioritized over uplink transmissions if the following conditions are met:</w:t>
      </w:r>
    </w:p>
    <w:p w14:paraId="7C957AF0" w14:textId="77777777" w:rsidR="00B015B7" w:rsidRDefault="005B0360">
      <w:pPr>
        <w:pStyle w:val="B1"/>
      </w:pPr>
      <w:r>
        <w:t>-</w:t>
      </w:r>
      <w:r>
        <w:tab/>
        <w:t>if the MAC entity is not able to perform all uplink transmissions and all transmissions of V2X sidelink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r>
        <w:rPr>
          <w:i/>
        </w:rPr>
        <w:t>thresSL-TxPrioritization</w:t>
      </w:r>
      <w:r>
        <w:t xml:space="preserve"> is configured and the value of the highest priority of the sidelink logical channel(s) in the MAC PDU is lower than </w:t>
      </w:r>
      <w:r>
        <w:rPr>
          <w:i/>
        </w:rPr>
        <w:t>thresSL-TxPrioritization</w:t>
      </w:r>
      <w:r>
        <w:t>.</w:t>
      </w:r>
    </w:p>
    <w:p w14:paraId="29617084" w14:textId="77777777" w:rsidR="00B015B7" w:rsidRDefault="005B0360">
      <w:pPr>
        <w:pStyle w:val="Heading4"/>
      </w:pPr>
      <w:bookmarkStart w:id="498" w:name="_Toc37256408"/>
      <w:bookmarkStart w:id="499" w:name="_Toc46500347"/>
      <w:bookmarkStart w:id="500" w:name="_Toc37256254"/>
      <w:bookmarkStart w:id="501" w:name="_Toc29242993"/>
      <w:bookmarkStart w:id="502" w:name="_Toc52536256"/>
      <w:bookmarkStart w:id="503" w:name="_Toc131026984"/>
      <w:r>
        <w:t>5.14.1.3</w:t>
      </w:r>
      <w:r>
        <w:tab/>
        <w:t>Multiplexing and assembly</w:t>
      </w:r>
      <w:bookmarkEnd w:id="498"/>
      <w:bookmarkEnd w:id="499"/>
      <w:bookmarkEnd w:id="500"/>
      <w:bookmarkEnd w:id="501"/>
      <w:bookmarkEnd w:id="502"/>
      <w:bookmarkEnd w:id="503"/>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Multiple transmissions within overlapping SC periods to different ProSe Destinations are allowed subject to single-cluster SC-FDM constraint.</w:t>
      </w:r>
    </w:p>
    <w:p w14:paraId="25C2A443" w14:textId="77777777" w:rsidR="00B015B7" w:rsidRDefault="005B0360">
      <w:r>
        <w:t>In V2X sidelink communication, multiple transmissions for different Sidelink processes are allowed to be independently performed in different subframes.</w:t>
      </w:r>
    </w:p>
    <w:p w14:paraId="37246C91" w14:textId="77777777" w:rsidR="00B015B7" w:rsidRDefault="005B0360">
      <w:pPr>
        <w:pStyle w:val="Heading5"/>
      </w:pPr>
      <w:bookmarkStart w:id="504" w:name="_Toc29242994"/>
      <w:bookmarkStart w:id="505" w:name="_Toc37256255"/>
      <w:bookmarkStart w:id="506" w:name="_Toc37256409"/>
      <w:bookmarkStart w:id="507" w:name="_Toc46500348"/>
      <w:bookmarkStart w:id="508" w:name="_Toc131026985"/>
      <w:bookmarkStart w:id="509" w:name="_Toc52536257"/>
      <w:r>
        <w:t>5.14.1.3.1</w:t>
      </w:r>
      <w:r>
        <w:tab/>
        <w:t>Logical channel prioritization</w:t>
      </w:r>
      <w:bookmarkEnd w:id="504"/>
      <w:bookmarkEnd w:id="505"/>
      <w:bookmarkEnd w:id="506"/>
      <w:bookmarkEnd w:id="507"/>
      <w:bookmarkEnd w:id="508"/>
      <w:bookmarkEnd w:id="509"/>
    </w:p>
    <w:p w14:paraId="0B65C26F" w14:textId="77777777" w:rsidR="00B015B7" w:rsidRDefault="005B0360">
      <w:r>
        <w:t xml:space="preserve">The Logical Channel Prioritization procedure is applied when a new transmission is performed. Each sidelink logical channel has an associated priority which is the PPPP and optionally an associated PPPR. Multiple sidelink logical channels may have the same associated priority. The mapping between priority and LCID is left for UE implementation. If duplication is activated as specified in TS 36.323 [4], the MAC entity shall map different sidelink logical channels which correspond to the same PDCP entity onto different carriers in accordance with clause 5.14.1.5, or onto different carriers of different carrier sets (if configured in </w:t>
      </w:r>
      <w:r>
        <w:rPr>
          <w:i/>
        </w:rPr>
        <w:t>allowedCarrierFreqList</w:t>
      </w:r>
      <w:r>
        <w:t xml:space="preserve"> for the corresponding destination). For a given sidelink logical channel, it is up to UE implementation which carrier set to select among the carrier sets configured in </w:t>
      </w:r>
      <w:r>
        <w:rPr>
          <w:i/>
        </w:rPr>
        <w:t>allowedCarrierFreqList</w:t>
      </w:r>
      <w:r>
        <w:t xml:space="preserve"> </w:t>
      </w:r>
      <w:r>
        <w:rPr>
          <w:lang w:eastAsia="zh-CN"/>
        </w:rPr>
        <w:t xml:space="preserve">(if configured) </w:t>
      </w:r>
      <w:r>
        <w:t>for the corresponding destination.</w:t>
      </w:r>
    </w:p>
    <w:p w14:paraId="59E0C1F0" w14:textId="77777777" w:rsidR="00B015B7" w:rsidRDefault="005B0360">
      <w:r>
        <w:t>The MAC entity shall perform the following Logical Channel Prioritization procedure either for each SCI transmitted in an SC period in sidelink communication, or for each SCI corresponding to a new transmission in V2X sidelink communication:</w:t>
      </w:r>
    </w:p>
    <w:p w14:paraId="1E7CF512" w14:textId="77777777" w:rsidR="00B015B7" w:rsidRDefault="005B0360">
      <w:pPr>
        <w:pStyle w:val="B1"/>
      </w:pPr>
      <w:r>
        <w:t>-</w:t>
      </w:r>
      <w:r>
        <w:tab/>
        <w:t>The MAC entity shall allocate resources to the sidelink logical channels in the following steps:</w:t>
      </w:r>
    </w:p>
    <w:p w14:paraId="3AD2880F" w14:textId="77777777" w:rsidR="00B015B7" w:rsidRDefault="005B0360">
      <w:pPr>
        <w:pStyle w:val="B2"/>
      </w:pPr>
      <w:r>
        <w:t>-</w:t>
      </w:r>
      <w:r>
        <w:tab/>
        <w:t>Only consider sidelink logical channels not previously selected for this SC period and the SC periods (if any) which are overlapping with this SC period, to have data available for transmission in sidelink communication;</w:t>
      </w:r>
    </w:p>
    <w:p w14:paraId="39BA7D18" w14:textId="77777777" w:rsidR="00B015B7" w:rsidRDefault="005B0360">
      <w:pPr>
        <w:pStyle w:val="B2"/>
        <w:rPr>
          <w:lang w:eastAsia="zh-CN"/>
        </w:rPr>
      </w:pPr>
      <w:r>
        <w:t>-</w:t>
      </w:r>
      <w:r>
        <w:tab/>
        <w:t xml:space="preserve">Only consider sidelink logical channels which </w:t>
      </w:r>
      <w:r>
        <w:rPr>
          <w:lang w:eastAsia="zh-CN"/>
        </w:rPr>
        <w:t>meet the following conditions:</w:t>
      </w:r>
    </w:p>
    <w:p w14:paraId="425DCCCC" w14:textId="77777777" w:rsidR="00B015B7" w:rsidRDefault="005B0360">
      <w:pPr>
        <w:pStyle w:val="B3"/>
        <w:rPr>
          <w:lang w:eastAsia="zh-CN"/>
        </w:rPr>
      </w:pPr>
      <w:r>
        <w:rPr>
          <w:lang w:eastAsia="zh-CN"/>
        </w:rPr>
        <w:t>-</w:t>
      </w:r>
      <w:r>
        <w:rPr>
          <w:lang w:eastAsia="zh-CN"/>
        </w:rPr>
        <w:tab/>
      </w:r>
      <w:r>
        <w:t>allowed on the carrier where the SCI is transmitted for V2X sidelink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r>
        <w:rPr>
          <w:i/>
          <w:lang w:eastAsia="zh-CN"/>
        </w:rPr>
        <w:t>threshCBR-FreqReselection</w:t>
      </w:r>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t>-</w:t>
      </w:r>
      <w:r>
        <w:tab/>
        <w:t>Only consider one sidelink logical channel among sidelink logical channels corresponding to same PDCP entity, if duplication is activated as specified in TS 36.323 [4].</w:t>
      </w:r>
    </w:p>
    <w:p w14:paraId="16AD8573" w14:textId="77777777" w:rsidR="00B015B7" w:rsidRDefault="005B0360">
      <w:pPr>
        <w:ind w:left="851" w:hanging="284"/>
        <w:rPr>
          <w:lang w:eastAsia="zh-CN"/>
        </w:rPr>
      </w:pPr>
      <w:r>
        <w:t>-</w:t>
      </w:r>
      <w:r>
        <w:tab/>
        <w:t>Step 0: Select a ProSe Destination, having the sidelink logical channel with the highest priority, among the sidelink logical channels having data available for transmission and having the same transmission format as the one selected corresponding to the ProSe Destination;</w:t>
      </w:r>
    </w:p>
    <w:p w14:paraId="19E55BD4" w14:textId="77777777" w:rsidR="00B015B7" w:rsidRDefault="005B0360">
      <w:pPr>
        <w:pStyle w:val="NO"/>
      </w:pPr>
      <w:r>
        <w:t>NOTE:</w:t>
      </w:r>
      <w:r>
        <w:tab/>
      </w:r>
      <w:r>
        <w:rPr>
          <w:lang w:eastAsia="zh-CN"/>
        </w:rPr>
        <w:t>The sidelink logical channels belonging to the same ProS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Step 1: Among the sidelink logical channels belonging to the selected ProSe Destination and having data available for transmission, allocate resources to the sidelink logical channel with the highest priority;</w:t>
      </w:r>
    </w:p>
    <w:p w14:paraId="31208F7D" w14:textId="77777777" w:rsidR="00B015B7" w:rsidRDefault="005B0360">
      <w:pPr>
        <w:pStyle w:val="B2"/>
      </w:pPr>
      <w:r>
        <w:t>-</w:t>
      </w:r>
      <w: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if the UE segments an RLC SDU from the sidelink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if the MAC entity is given a sidelink grant size that is equal to or larger than 10 bytes (for sidelink communication) or 11 bytes (for V2X sidelink communication) while having data available for transmission, the MAC entity shall not transmit only padding.</w:t>
      </w:r>
    </w:p>
    <w:p w14:paraId="57FCA541" w14:textId="77777777" w:rsidR="00B015B7" w:rsidRDefault="005B0360">
      <w:pPr>
        <w:pStyle w:val="Heading5"/>
      </w:pPr>
      <w:bookmarkStart w:id="510" w:name="_Toc29242995"/>
      <w:bookmarkStart w:id="511" w:name="_Toc131026986"/>
      <w:bookmarkStart w:id="512" w:name="_Toc37256410"/>
      <w:bookmarkStart w:id="513" w:name="_Toc37256256"/>
      <w:bookmarkStart w:id="514" w:name="_Toc46500349"/>
      <w:bookmarkStart w:id="515" w:name="_Toc52536258"/>
      <w:r>
        <w:t>5.14.1.3.2</w:t>
      </w:r>
      <w:r>
        <w:tab/>
        <w:t>Multiplexing of MAC SDUs</w:t>
      </w:r>
      <w:bookmarkEnd w:id="510"/>
      <w:bookmarkEnd w:id="511"/>
      <w:bookmarkEnd w:id="512"/>
      <w:bookmarkEnd w:id="513"/>
      <w:bookmarkEnd w:id="514"/>
      <w:bookmarkEnd w:id="515"/>
    </w:p>
    <w:p w14:paraId="125C9AF6" w14:textId="77777777" w:rsidR="00B015B7" w:rsidRDefault="005B0360">
      <w:r>
        <w:t>The MAC entity shall multiplex MAC SDUs in a MAC PDU according to clauses 5.14.1.3.1 and 6.1.6.</w:t>
      </w:r>
    </w:p>
    <w:p w14:paraId="05B19BDF" w14:textId="77777777" w:rsidR="00B015B7" w:rsidRDefault="005B0360">
      <w:pPr>
        <w:pStyle w:val="Heading4"/>
      </w:pPr>
      <w:bookmarkStart w:id="516" w:name="_Toc37256257"/>
      <w:bookmarkStart w:id="517" w:name="_Toc37256411"/>
      <w:bookmarkStart w:id="518" w:name="_Toc46500350"/>
      <w:bookmarkStart w:id="519" w:name="_Toc131026987"/>
      <w:bookmarkStart w:id="520" w:name="_Toc52536259"/>
      <w:bookmarkStart w:id="521" w:name="_Toc29242996"/>
      <w:r>
        <w:t>5.14.1.4</w:t>
      </w:r>
      <w:r>
        <w:tab/>
        <w:t>Buffer Status Reporting</w:t>
      </w:r>
      <w:bookmarkEnd w:id="516"/>
      <w:bookmarkEnd w:id="517"/>
      <w:bookmarkEnd w:id="518"/>
      <w:bookmarkEnd w:id="519"/>
      <w:bookmarkEnd w:id="520"/>
      <w:bookmarkEnd w:id="521"/>
    </w:p>
    <w:p w14:paraId="09B57EF3" w14:textId="77777777" w:rsidR="00B015B7" w:rsidRDefault="005B0360">
      <w:r>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timers </w:t>
      </w:r>
      <w:r>
        <w:rPr>
          <w:i/>
        </w:rPr>
        <w:t>periodic-BSR-TimerSL</w:t>
      </w:r>
      <w:r>
        <w:t xml:space="preserve"> and </w:t>
      </w:r>
      <w:r>
        <w:rPr>
          <w:i/>
        </w:rPr>
        <w:t>retx-BSR-TimerSL</w:t>
      </w:r>
      <w:r>
        <w:t xml:space="preserve">. Each sidelink logical channel belongs to a ProSe Destination. Each sidelink logical channel is allocated to an LCG depending on the priority and optionally the PPPR of the sidelink logical channel, and the mapping between LCG ID and priority and optionally the mapping between LCG ID and PPPR which are provided by upper layers in </w:t>
      </w:r>
      <w:r>
        <w:rPr>
          <w:i/>
        </w:rPr>
        <w:t>logicalChGroupInfoList</w:t>
      </w:r>
      <w:r>
        <w:rPr>
          <w:rFonts w:eastAsia="MS Mincho"/>
        </w:rPr>
        <w:t>, as specified in TS 36.331 </w:t>
      </w:r>
      <w:r>
        <w:t>[8]. LCG is defined per ProSe Destination.</w:t>
      </w:r>
    </w:p>
    <w:p w14:paraId="12D3E7F4" w14:textId="77777777" w:rsidR="00B015B7" w:rsidRDefault="005B0360">
      <w:r>
        <w:t>A sidelink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SL data, for a sidelink logical channel of a ProSe Destination, becomes available for transmission in the RLC entity or in the PDCP entity (the definition of what data shall be considered as available for transmission is specified in TS 36.322 [3] and TS 36.323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currently no data available for transmission for any of the sidelink logical channels belonging to the same ProSe Destination, in which case the Sidelink BSR is referred below to as "Regular Sidelink BSR";</w:t>
      </w:r>
    </w:p>
    <w:p w14:paraId="3B0401BA" w14:textId="77777777" w:rsidR="00B015B7" w:rsidRDefault="005B0360">
      <w:pPr>
        <w:pStyle w:val="B2"/>
      </w:pPr>
      <w:r>
        <w:t>-</w:t>
      </w:r>
      <w:r>
        <w:tab/>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14:paraId="23C302EE" w14:textId="77777777" w:rsidR="00B015B7" w:rsidRDefault="005B0360">
      <w:pPr>
        <w:pStyle w:val="B2"/>
      </w:pPr>
      <w:r>
        <w:t>-</w:t>
      </w:r>
      <w:r>
        <w:tab/>
      </w:r>
      <w:r>
        <w:rPr>
          <w:i/>
        </w:rPr>
        <w:t>retx-BSR-TimerSL</w:t>
      </w:r>
      <w:r>
        <w:t xml:space="preserve"> expires and the MAC entity has data available for transmission for any of the sidelink logical channels, in which case the Sidelink BSR is referred below to as "Regular Sidelink BSR";</w:t>
      </w:r>
    </w:p>
    <w:p w14:paraId="0B542D72" w14:textId="77777777" w:rsidR="00B015B7" w:rsidRDefault="005B0360">
      <w:pPr>
        <w:pStyle w:val="B2"/>
      </w:pPr>
      <w:r>
        <w:t>-</w:t>
      </w:r>
      <w:r>
        <w:tab/>
      </w:r>
      <w:r>
        <w:rPr>
          <w:i/>
        </w:rPr>
        <w:t>periodic-BSR-TimerSL</w:t>
      </w:r>
      <w:r>
        <w:t xml:space="preserve"> expires, in which case the Sidelink BSR is referred below to as "Periodic Sidelink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Sidelink BSR is referred below to as "Regular Sidelink BSR".</w:t>
      </w:r>
    </w:p>
    <w:p w14:paraId="6EE31D7B" w14:textId="77777777" w:rsidR="00B015B7" w:rsidRDefault="005B0360">
      <w:r>
        <w:t>For Regular and Periodic Sidelink BSR:</w:t>
      </w:r>
    </w:p>
    <w:p w14:paraId="19EEDC9D" w14:textId="77777777" w:rsidR="00B015B7" w:rsidRDefault="005B0360">
      <w:pPr>
        <w:pStyle w:val="B1"/>
      </w:pPr>
      <w:r>
        <w:t>-</w:t>
      </w:r>
      <w:r>
        <w:tab/>
        <w:t>if the number of bits in the UL grant is equal to or larger than the size of a Sidelink BSR containing buffer status for all LCGs having data available for transmission plus its subheader:</w:t>
      </w:r>
    </w:p>
    <w:p w14:paraId="7B924048" w14:textId="77777777" w:rsidR="00B015B7" w:rsidRDefault="005B0360">
      <w:pPr>
        <w:pStyle w:val="B2"/>
      </w:pPr>
      <w:r>
        <w:t>-</w:t>
      </w:r>
      <w:r>
        <w:tab/>
        <w:t>report Sidelink BSR containing buffer status for all LCGs having data available for transmission;</w:t>
      </w:r>
    </w:p>
    <w:p w14:paraId="34B914C6"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3B5ECB45" w14:textId="77777777" w:rsidR="00B015B7" w:rsidRDefault="005B0360">
      <w:r>
        <w:t>For Padding Sidelink BSR:</w:t>
      </w:r>
    </w:p>
    <w:p w14:paraId="3EA8D9A7" w14:textId="77777777" w:rsidR="00B015B7" w:rsidRDefault="005B0360">
      <w:pPr>
        <w:pStyle w:val="B1"/>
      </w:pPr>
      <w:r>
        <w:t>-</w:t>
      </w:r>
      <w:r>
        <w:tab/>
        <w:t>if the number of padding bits remaining after a Padding BSR has been triggered is equal to or larger than the size of a Sidelink BSR containing buffer status for all LCGs having data available for transmission plus its subheader:</w:t>
      </w:r>
    </w:p>
    <w:p w14:paraId="6EB2AF5C" w14:textId="77777777" w:rsidR="00B015B7" w:rsidRDefault="005B0360">
      <w:pPr>
        <w:pStyle w:val="B2"/>
      </w:pPr>
      <w:r>
        <w:t>-</w:t>
      </w:r>
      <w:r>
        <w:tab/>
        <w:t>report Sidelink BSR containing buffer status for all LCGs having data available for transmission;</w:t>
      </w:r>
    </w:p>
    <w:p w14:paraId="57FE5881"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53961EE9" w14:textId="77777777" w:rsidR="00B015B7" w:rsidRDefault="005B0360">
      <w:r>
        <w:t>If the Buffer Status reporting procedure determines that at least one Sidelink BSR has been triggered and not cancelled:</w:t>
      </w:r>
    </w:p>
    <w:p w14:paraId="412CA683" w14:textId="77777777" w:rsidR="00B015B7" w:rsidRDefault="005B0360">
      <w:pPr>
        <w:pStyle w:val="B1"/>
      </w:pPr>
      <w:r>
        <w:t>-</w:t>
      </w:r>
      <w:r>
        <w:tab/>
        <w:t>if the MAC entity has UL resources allocated for new transmission for this TTI and the allocated UL resources can accommodate a Sidelink BSR MAC control element plus its subheader as a result of logical channel prioritization:</w:t>
      </w:r>
    </w:p>
    <w:p w14:paraId="68FCCF92" w14:textId="77777777" w:rsidR="00B015B7" w:rsidRDefault="005B0360">
      <w:pPr>
        <w:pStyle w:val="B2"/>
      </w:pPr>
      <w:r>
        <w:t>-</w:t>
      </w:r>
      <w:r>
        <w:tab/>
        <w:t>instruct the Multiplexing and Assembly procedure to generate the Sidelink BSR MAC control element(s);</w:t>
      </w:r>
    </w:p>
    <w:p w14:paraId="45B40807" w14:textId="77777777" w:rsidR="00B015B7" w:rsidRDefault="005B0360">
      <w:pPr>
        <w:pStyle w:val="B2"/>
      </w:pPr>
      <w:r>
        <w:t>-</w:t>
      </w:r>
      <w:r>
        <w:tab/>
        <w:t xml:space="preserve">start or restart </w:t>
      </w:r>
      <w:r>
        <w:rPr>
          <w:i/>
        </w:rPr>
        <w:t>periodic-BSR-TimerSL</w:t>
      </w:r>
      <w:r>
        <w:t xml:space="preserve"> except when all the generated Sidelink BSRs are Truncated Sidelink BSRs;</w:t>
      </w:r>
    </w:p>
    <w:p w14:paraId="26A4D547" w14:textId="77777777" w:rsidR="00B015B7" w:rsidRDefault="005B0360">
      <w:pPr>
        <w:pStyle w:val="B2"/>
      </w:pPr>
      <w:r>
        <w:t>-</w:t>
      </w:r>
      <w:r>
        <w:tab/>
        <w:t xml:space="preserve">start or restart </w:t>
      </w:r>
      <w:r>
        <w:rPr>
          <w:i/>
        </w:rPr>
        <w:t>retx-BSR-TimerSL</w:t>
      </w:r>
      <w:r>
        <w:t>;</w:t>
      </w:r>
    </w:p>
    <w:p w14:paraId="1C96CB61" w14:textId="77777777" w:rsidR="00B015B7" w:rsidRDefault="005B0360">
      <w:pPr>
        <w:pStyle w:val="B1"/>
      </w:pPr>
      <w:r>
        <w:t>-</w:t>
      </w:r>
      <w:r>
        <w:tab/>
        <w:t>else if a Regular Sidelink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58DB091F" w14:textId="77777777" w:rsidR="00B015B7" w:rsidRDefault="005B0360">
      <w:r>
        <w:t xml:space="preserve">The MAC entity shall restart </w:t>
      </w:r>
      <w:r>
        <w:rPr>
          <w:i/>
        </w:rPr>
        <w:t>retx-BSR-TimerSL</w:t>
      </w:r>
      <w:r>
        <w:t xml:space="preserve"> upon reception of an SL grant.</w:t>
      </w:r>
    </w:p>
    <w:p w14:paraId="65F9DE06" w14:textId="77777777" w:rsidR="00B015B7" w:rsidRDefault="005B0360">
      <w:r>
        <w:t>All triggered</w:t>
      </w:r>
      <w:r>
        <w:rPr>
          <w:lang w:eastAsia="zh-CN"/>
        </w:rPr>
        <w:t xml:space="preserve"> regular</w:t>
      </w:r>
      <w:r>
        <w:t xml:space="preserve"> Sidelink BSRs shall be cancelled in case the remaining</w:t>
      </w:r>
      <w:r>
        <w:rPr>
          <w:lang w:eastAsia="zh-CN"/>
        </w:rPr>
        <w:t xml:space="preserve"> configured</w:t>
      </w:r>
      <w:r>
        <w:t xml:space="preserve"> SL grant(s) valid for this SC Period can accommodate all pending data available for transmission in sidelink communication or in case the remaining</w:t>
      </w:r>
      <w:r>
        <w:rPr>
          <w:lang w:eastAsia="zh-CN"/>
        </w:rPr>
        <w:t xml:space="preserve"> configured</w:t>
      </w:r>
      <w:r>
        <w:t xml:space="preserve"> SL grant(s) valid can accommodate all pending data available for transmission in V2X sidelink communication.</w:t>
      </w:r>
      <w:r>
        <w:rPr>
          <w:lang w:eastAsia="zh-CN"/>
        </w:rPr>
        <w:t xml:space="preserve"> All triggered Sidelink BSRs shall be cancelled in case </w:t>
      </w:r>
      <w:r>
        <w:t>the MAC entity has</w:t>
      </w:r>
      <w:r>
        <w:rPr>
          <w:lang w:eastAsia="zh-CN"/>
        </w:rPr>
        <w:t xml:space="preserve"> no</w:t>
      </w:r>
      <w:r>
        <w:t xml:space="preserve"> data available for transmission for any of the sidelink logical channels</w:t>
      </w:r>
      <w:r>
        <w:rPr>
          <w:lang w:eastAsia="zh-CN"/>
        </w:rPr>
        <w:t>.</w:t>
      </w:r>
      <w:r>
        <w:t xml:space="preserve"> All triggered Sidelink BSRs shall be cancelled when a Sidelink BSR (except for Truncated Sidelink BSR) is included in a MAC PDU for transmission. All triggered Sidelink BSRs shall be cancelled, and </w:t>
      </w:r>
      <w:r>
        <w:rPr>
          <w:i/>
        </w:rPr>
        <w:t>retx-BSR-TimerSL</w:t>
      </w:r>
      <w:r>
        <w:t xml:space="preserve"> and </w:t>
      </w:r>
      <w:r>
        <w:rPr>
          <w:i/>
        </w:rPr>
        <w:t>periodic-BSR-TimerSL</w:t>
      </w:r>
      <w:r>
        <w:t xml:space="preserve"> shall be stopped, when upper layers configure autonomous resource selection.</w:t>
      </w:r>
    </w:p>
    <w:p w14:paraId="3DC77E5F" w14:textId="77777777" w:rsidR="00B015B7" w:rsidRDefault="005B0360">
      <w:r>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2947D576" w14:textId="77777777" w:rsidR="00B015B7" w:rsidRDefault="005B0360">
      <w:r>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14:paraId="43D4C644" w14:textId="77777777" w:rsidR="00B015B7" w:rsidRDefault="005B0360">
      <w:pPr>
        <w:pStyle w:val="NO"/>
      </w:pPr>
      <w:r>
        <w:t>NOTE:</w:t>
      </w:r>
      <w:r>
        <w:tab/>
        <w:t>A Padding Sidelink BSR is not allowed to cancel a triggered Regular/Periodic Sidelink BSR. A Padding Sidelink BSR is triggered for a specific MAC PDU only and the trigger is cancelled when this MAC PDU has been built.</w:t>
      </w:r>
    </w:p>
    <w:p w14:paraId="54C6F399" w14:textId="77777777" w:rsidR="00B015B7" w:rsidRDefault="005B0360">
      <w:pPr>
        <w:pStyle w:val="Heading4"/>
      </w:pPr>
      <w:bookmarkStart w:id="522" w:name="_Toc37256412"/>
      <w:bookmarkStart w:id="523" w:name="_Toc46500351"/>
      <w:bookmarkStart w:id="524" w:name="_Toc52536260"/>
      <w:bookmarkStart w:id="525" w:name="_Toc131026988"/>
      <w:bookmarkStart w:id="526" w:name="_Toc37256258"/>
      <w:bookmarkStart w:id="527" w:name="_Toc29242997"/>
      <w:r>
        <w:t>5.14.1.5</w:t>
      </w:r>
      <w:r>
        <w:tab/>
        <w:t>TX carrier (re-)selection for V2X sidelink communication</w:t>
      </w:r>
      <w:bookmarkEnd w:id="522"/>
      <w:bookmarkEnd w:id="523"/>
      <w:bookmarkEnd w:id="524"/>
      <w:bookmarkEnd w:id="525"/>
      <w:bookmarkEnd w:id="526"/>
      <w:bookmarkEnd w:id="527"/>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r>
        <w:rPr>
          <w:i/>
        </w:rPr>
        <w:t>defaultTxConfigIndex</w:t>
      </w:r>
      <w:r>
        <w:t xml:space="preserve"> configured by upper layers for the carrier if CBR measurement results are not available.</w:t>
      </w:r>
    </w:p>
    <w:p w14:paraId="041A043B" w14:textId="77777777" w:rsidR="00B015B7" w:rsidRDefault="005B0360">
      <w:r>
        <w:t>If the TX carrier (re-)selection is triggered for a Sidelink process according to clause 5.14.1.1, the MAC entity shall:</w:t>
      </w:r>
    </w:p>
    <w:p w14:paraId="75210101" w14:textId="77777777" w:rsidR="00B015B7" w:rsidRDefault="005B0360">
      <w:pPr>
        <w:pStyle w:val="B1"/>
      </w:pPr>
      <w:r>
        <w:t>-</w:t>
      </w:r>
      <w:r>
        <w:tab/>
        <w:t>if there is no configured sidelink grant on any carrier allowed for the sidelink logical channel where data is available as indicated by upper layers (TS 36.331 [8] and TS 24.386 [15]):</w:t>
      </w:r>
    </w:p>
    <w:p w14:paraId="0E307EB3" w14:textId="77777777" w:rsidR="00B015B7" w:rsidRDefault="005B0360">
      <w:pPr>
        <w:pStyle w:val="B2"/>
      </w:pPr>
      <w:r>
        <w:t>-</w:t>
      </w:r>
      <w:r>
        <w:tab/>
        <w:t>for each carrier configured by upper layers associated with the concerned sidelink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4961C392" w14:textId="77777777" w:rsidR="00B015B7" w:rsidRDefault="005B0360">
      <w:pPr>
        <w:pStyle w:val="B4"/>
      </w:pPr>
      <w:r>
        <w:t>-</w:t>
      </w:r>
      <w:r>
        <w:tab/>
      </w:r>
      <w:r>
        <w:rPr>
          <w:lang w:eastAsia="ko-KR"/>
        </w:rPr>
        <w:t>consider the carrier as a candidate carrier for TX carrier (re-)selection for the concerned sidelink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for each sidelink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r>
        <w:rPr>
          <w:i/>
        </w:rPr>
        <w:t>threshCBR-FreqKeeping</w:t>
      </w:r>
      <w:r>
        <w:t xml:space="preserve"> associated with priority of the sidelink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sidelink logical channel is allowed, 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for each sidelink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t>NOTE 2:</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to receive a sidelink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8] are considered as selected carriers for the sidelink synchronization procedures in clauses 5.10.7, 5.10.8 and 5.10.8a of TS 36.331 [8].</w:t>
      </w:r>
    </w:p>
    <w:p w14:paraId="2BD42C5E" w14:textId="77777777" w:rsidR="00B015B7" w:rsidRDefault="005B0360">
      <w:pPr>
        <w:pStyle w:val="Heading3"/>
      </w:pPr>
      <w:bookmarkStart w:id="528" w:name="_Toc37256259"/>
      <w:bookmarkStart w:id="529" w:name="_Toc29242998"/>
      <w:bookmarkStart w:id="530" w:name="_Toc131026989"/>
      <w:bookmarkStart w:id="531" w:name="_Toc52536261"/>
      <w:bookmarkStart w:id="532" w:name="_Toc37256413"/>
      <w:bookmarkStart w:id="533" w:name="_Toc46500352"/>
      <w:r>
        <w:t>5.14.2</w:t>
      </w:r>
      <w:r>
        <w:tab/>
        <w:t>SL-SCH Data reception</w:t>
      </w:r>
      <w:bookmarkEnd w:id="528"/>
      <w:bookmarkEnd w:id="529"/>
      <w:bookmarkEnd w:id="530"/>
      <w:bookmarkEnd w:id="531"/>
      <w:bookmarkEnd w:id="532"/>
      <w:bookmarkEnd w:id="533"/>
    </w:p>
    <w:p w14:paraId="05B6CD92" w14:textId="77777777" w:rsidR="00B015B7" w:rsidRDefault="005B0360">
      <w:pPr>
        <w:pStyle w:val="Heading4"/>
      </w:pPr>
      <w:bookmarkStart w:id="534" w:name="_Toc29242999"/>
      <w:bookmarkStart w:id="535" w:name="_Toc37256260"/>
      <w:bookmarkStart w:id="536" w:name="_Toc131026990"/>
      <w:bookmarkStart w:id="537" w:name="_Toc46500353"/>
      <w:bookmarkStart w:id="538" w:name="_Toc52536262"/>
      <w:bookmarkStart w:id="539" w:name="_Toc37256414"/>
      <w:r>
        <w:t>5.14.2.1</w:t>
      </w:r>
      <w:r>
        <w:tab/>
        <w:t>SCI reception</w:t>
      </w:r>
      <w:bookmarkEnd w:id="534"/>
      <w:bookmarkEnd w:id="535"/>
      <w:bookmarkEnd w:id="536"/>
      <w:bookmarkEnd w:id="537"/>
      <w:bookmarkEnd w:id="538"/>
      <w:bookmarkEnd w:id="539"/>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if SCI for this subframe has been received on the PSCCH for sidelink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else if SCI for this subframe has been received on the PSCCH for V2X sidelink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deliver the SCI and the associated HARQ information to the Sidelink HARQ Entity.</w:t>
      </w:r>
    </w:p>
    <w:p w14:paraId="24A72181" w14:textId="77777777" w:rsidR="00B015B7" w:rsidRDefault="005B0360">
      <w:pPr>
        <w:pStyle w:val="Heading4"/>
      </w:pPr>
      <w:bookmarkStart w:id="540" w:name="_Toc37256261"/>
      <w:bookmarkStart w:id="541" w:name="_Toc37256415"/>
      <w:bookmarkStart w:id="542" w:name="_Toc46500354"/>
      <w:bookmarkStart w:id="543" w:name="_Toc29243000"/>
      <w:bookmarkStart w:id="544" w:name="_Toc131026991"/>
      <w:bookmarkStart w:id="545" w:name="_Toc52536263"/>
      <w:r>
        <w:t>5.14.2.2</w:t>
      </w:r>
      <w:r>
        <w:tab/>
        <w:t>Sidelink HARQ operation</w:t>
      </w:r>
      <w:bookmarkEnd w:id="540"/>
      <w:bookmarkEnd w:id="541"/>
      <w:bookmarkEnd w:id="542"/>
      <w:bookmarkEnd w:id="543"/>
      <w:bookmarkEnd w:id="544"/>
      <w:bookmarkEnd w:id="545"/>
    </w:p>
    <w:p w14:paraId="3ABD0DCE" w14:textId="77777777" w:rsidR="00B015B7" w:rsidRDefault="005B0360">
      <w:pPr>
        <w:pStyle w:val="Heading5"/>
      </w:pPr>
      <w:bookmarkStart w:id="546" w:name="_Toc29243001"/>
      <w:bookmarkStart w:id="547" w:name="_Toc37256416"/>
      <w:bookmarkStart w:id="548" w:name="_Toc37256262"/>
      <w:bookmarkStart w:id="549" w:name="_Toc46500355"/>
      <w:bookmarkStart w:id="550" w:name="_Toc52536264"/>
      <w:bookmarkStart w:id="551" w:name="_Toc131026992"/>
      <w:r>
        <w:t>5.14.2.2.1</w:t>
      </w:r>
      <w:r>
        <w:tab/>
        <w:t>Sidelink HARQ Entity</w:t>
      </w:r>
      <w:bookmarkEnd w:id="546"/>
      <w:bookmarkEnd w:id="547"/>
      <w:bookmarkEnd w:id="548"/>
      <w:bookmarkEnd w:id="549"/>
      <w:bookmarkEnd w:id="550"/>
      <w:bookmarkEnd w:id="551"/>
    </w:p>
    <w:p w14:paraId="01C77DAB" w14:textId="77777777" w:rsidR="00B015B7" w:rsidRDefault="005B0360">
      <w:r>
        <w:t>For each carrier, there is one Sidelink HARQ Entity at the MAC entity for reception of the SL-SCH, which maintains a number of parallel Sidelink processes.</w:t>
      </w:r>
    </w:p>
    <w:p w14:paraId="5D2CB6D3" w14:textId="77777777" w:rsidR="00B015B7" w:rsidRDefault="005B0360">
      <w:r>
        <w:t>Each Sidelink process is associated with SCI in which the MAC entity is interested. If SCI includes the Group Destination ID, this interest is as determined by the Group Destination ID of the SCI. The Sidelink HARQ Entity directs HARQ information and associated TBs received on the SL-SCH to the corresponding Sidelink processes.</w:t>
      </w:r>
    </w:p>
    <w:p w14:paraId="176EB538" w14:textId="77777777" w:rsidR="00B015B7" w:rsidRDefault="005B0360">
      <w:r>
        <w:t>The number of Receiving Sidelink processes associated with the Sidelink HARQ Entity is defined in TS 36.331 [8].</w:t>
      </w:r>
    </w:p>
    <w:p w14:paraId="0D2AD36E" w14:textId="77777777" w:rsidR="00B015B7" w:rsidRDefault="00B015B7"/>
    <w:p w14:paraId="3EFDCB46" w14:textId="77777777" w:rsidR="00B015B7" w:rsidRDefault="005B0360">
      <w:r>
        <w:t>For each subframe of the SL-SCH, the Sidelink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t>-</w:t>
      </w:r>
      <w:r>
        <w:tab/>
        <w:t>allocate the TB received from the physical layer and the associated HARQ information to a Sidelink process, associate this Sidelink process with this SCI and consider this transmission to be a new transmission.</w:t>
      </w:r>
    </w:p>
    <w:p w14:paraId="738F3D93" w14:textId="77777777" w:rsidR="00B015B7" w:rsidRDefault="005B0360">
      <w:pPr>
        <w:pStyle w:val="B1"/>
      </w:pPr>
      <w:r>
        <w:t>-</w:t>
      </w:r>
      <w:r>
        <w:tab/>
        <w:t>for each Sidelink process:</w:t>
      </w:r>
    </w:p>
    <w:p w14:paraId="593A1627" w14:textId="77777777" w:rsidR="00B015B7" w:rsidRDefault="005B0360">
      <w:pPr>
        <w:pStyle w:val="B3"/>
      </w:pPr>
      <w:r>
        <w:t>-</w:t>
      </w:r>
      <w:r>
        <w:tab/>
        <w:t>if this subframe corresponds to retransmission opportunity for the Sidelink process according to its associated SCI:</w:t>
      </w:r>
    </w:p>
    <w:p w14:paraId="2470C9C9" w14:textId="77777777" w:rsidR="00B015B7" w:rsidRDefault="005B0360">
      <w:pPr>
        <w:pStyle w:val="B4"/>
      </w:pPr>
      <w:r>
        <w:t>-</w:t>
      </w:r>
      <w:r>
        <w:tab/>
        <w:t>allocate the TB received from the physical layer and the associated HARQ information to the Sidelink process and consider this transmission to be a retransmission.</w:t>
      </w:r>
    </w:p>
    <w:p w14:paraId="15F9E1EA" w14:textId="77777777" w:rsidR="00B015B7" w:rsidRDefault="005B0360">
      <w:pPr>
        <w:pStyle w:val="Heading5"/>
      </w:pPr>
      <w:bookmarkStart w:id="552" w:name="_Toc37256417"/>
      <w:bookmarkStart w:id="553" w:name="_Toc46500356"/>
      <w:bookmarkStart w:id="554" w:name="_Toc37256263"/>
      <w:bookmarkStart w:id="555" w:name="_Toc131026993"/>
      <w:bookmarkStart w:id="556" w:name="_Toc29243002"/>
      <w:bookmarkStart w:id="557" w:name="_Toc52536265"/>
      <w:r>
        <w:t>5.14.2.2.2</w:t>
      </w:r>
      <w:r>
        <w:tab/>
        <w:t>Sidelink process</w:t>
      </w:r>
      <w:bookmarkEnd w:id="552"/>
      <w:bookmarkEnd w:id="553"/>
      <w:bookmarkEnd w:id="554"/>
      <w:bookmarkEnd w:id="555"/>
      <w:bookmarkEnd w:id="556"/>
      <w:bookmarkEnd w:id="557"/>
    </w:p>
    <w:p w14:paraId="2E5C82D5" w14:textId="77777777" w:rsidR="00B015B7" w:rsidRDefault="005B0360">
      <w:r>
        <w:t>For each subframe where a transmission takes place for the Sidelink process, one TB and the associated HARQ information is received from the Sidelink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For each received TB and associated HARQ information, the Sidelink process shall:</w:t>
      </w:r>
    </w:p>
    <w:p w14:paraId="47B646AC" w14:textId="77777777" w:rsidR="00B015B7" w:rsidRDefault="005B0360">
      <w:pPr>
        <w:pStyle w:val="B1"/>
      </w:pPr>
      <w:r>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if the DST field of the decoded MAC PDU subheader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else if the DST field of the decoded MAC PDU subheader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Heading4"/>
      </w:pPr>
      <w:bookmarkStart w:id="558" w:name="_Toc46500357"/>
      <w:bookmarkStart w:id="559" w:name="_Toc131026994"/>
      <w:bookmarkStart w:id="560" w:name="_Toc29243003"/>
      <w:bookmarkStart w:id="561" w:name="_Toc37256418"/>
      <w:bookmarkStart w:id="562" w:name="_Toc37256264"/>
      <w:bookmarkStart w:id="563" w:name="_Toc52536266"/>
      <w:r>
        <w:t>5.14.2.3</w:t>
      </w:r>
      <w:r>
        <w:tab/>
        <w:t>Disassembly and demultiplexing</w:t>
      </w:r>
      <w:bookmarkEnd w:id="558"/>
      <w:bookmarkEnd w:id="559"/>
      <w:bookmarkEnd w:id="560"/>
      <w:bookmarkEnd w:id="561"/>
      <w:bookmarkEnd w:id="562"/>
      <w:bookmarkEnd w:id="563"/>
    </w:p>
    <w:p w14:paraId="382416A2" w14:textId="77777777" w:rsidR="00B015B7" w:rsidRDefault="005B0360">
      <w:r>
        <w:t>The MAC entity shall disassemble and demultiplex a MAC PDU as defined in clause 6.1.6.</w:t>
      </w:r>
    </w:p>
    <w:p w14:paraId="5B851C4B" w14:textId="77777777" w:rsidR="00B015B7" w:rsidRDefault="005B0360">
      <w:pPr>
        <w:pStyle w:val="Heading2"/>
      </w:pPr>
      <w:bookmarkStart w:id="564" w:name="_Toc29243004"/>
      <w:bookmarkStart w:id="565" w:name="_Toc46500358"/>
      <w:bookmarkStart w:id="566" w:name="_Toc131026995"/>
      <w:bookmarkStart w:id="567" w:name="_Toc37256265"/>
      <w:bookmarkStart w:id="568" w:name="_Toc37256419"/>
      <w:bookmarkStart w:id="569" w:name="_Toc52536267"/>
      <w:r>
        <w:t>5.15</w:t>
      </w:r>
      <w:r>
        <w:tab/>
        <w:t>SL-DCH data transfer</w:t>
      </w:r>
      <w:bookmarkEnd w:id="564"/>
      <w:bookmarkEnd w:id="565"/>
      <w:bookmarkEnd w:id="566"/>
      <w:bookmarkEnd w:id="567"/>
      <w:bookmarkEnd w:id="568"/>
      <w:bookmarkEnd w:id="569"/>
    </w:p>
    <w:p w14:paraId="1C9B421D" w14:textId="77777777" w:rsidR="00B015B7" w:rsidRDefault="005B0360">
      <w:pPr>
        <w:pStyle w:val="Heading3"/>
      </w:pPr>
      <w:bookmarkStart w:id="570" w:name="_Toc37256420"/>
      <w:bookmarkStart w:id="571" w:name="_Toc52536268"/>
      <w:bookmarkStart w:id="572" w:name="_Toc131026996"/>
      <w:bookmarkStart w:id="573" w:name="_Toc37256266"/>
      <w:bookmarkStart w:id="574" w:name="_Toc29243005"/>
      <w:bookmarkStart w:id="575" w:name="_Toc46500359"/>
      <w:r>
        <w:t>5.15.1</w:t>
      </w:r>
      <w:r>
        <w:tab/>
        <w:t>SL-DCH data transmission</w:t>
      </w:r>
      <w:bookmarkEnd w:id="570"/>
      <w:bookmarkEnd w:id="571"/>
      <w:bookmarkEnd w:id="572"/>
      <w:bookmarkEnd w:id="573"/>
      <w:bookmarkEnd w:id="574"/>
      <w:bookmarkEnd w:id="575"/>
    </w:p>
    <w:p w14:paraId="0B441659" w14:textId="77777777" w:rsidR="00B015B7" w:rsidRDefault="005B0360">
      <w:pPr>
        <w:pStyle w:val="Heading4"/>
      </w:pPr>
      <w:bookmarkStart w:id="576" w:name="_Toc46500360"/>
      <w:bookmarkStart w:id="577" w:name="_Toc37256267"/>
      <w:bookmarkStart w:id="578" w:name="_Toc37256421"/>
      <w:bookmarkStart w:id="579" w:name="_Toc52536269"/>
      <w:bookmarkStart w:id="580" w:name="_Toc29243006"/>
      <w:bookmarkStart w:id="581" w:name="_Toc131026997"/>
      <w:r>
        <w:t>5.15.1.1</w:t>
      </w:r>
      <w:r>
        <w:tab/>
        <w:t>Resource allocation</w:t>
      </w:r>
      <w:bookmarkEnd w:id="576"/>
      <w:bookmarkEnd w:id="577"/>
      <w:bookmarkEnd w:id="578"/>
      <w:bookmarkEnd w:id="579"/>
      <w:bookmarkEnd w:id="580"/>
      <w:bookmarkEnd w:id="581"/>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t>-</w:t>
      </w:r>
      <w:r>
        <w:tab/>
        <w:t>consider the determined set of subframes to be a configured grant for the corresponding discovery period;</w:t>
      </w:r>
    </w:p>
    <w:p w14:paraId="3FDEB363" w14:textId="77777777" w:rsidR="00B015B7" w:rsidRDefault="005B0360">
      <w:pPr>
        <w:pStyle w:val="B2"/>
      </w:pPr>
      <w:r>
        <w:t>-</w:t>
      </w:r>
      <w:r>
        <w:tab/>
        <w:t>for every subframe, if the MAC entity has a configured grant occurring in that subframe, deliver the configured grant and the MAC PDU to the Sidelink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r>
        <w:rPr>
          <w:i/>
        </w:rPr>
        <w:t>txProbability</w:t>
      </w:r>
      <w:r>
        <w:t>:</w:t>
      </w:r>
    </w:p>
    <w:p w14:paraId="612579F2" w14:textId="77777777" w:rsidR="00B015B7" w:rsidRDefault="005B0360">
      <w:pPr>
        <w:pStyle w:val="B3"/>
      </w:pPr>
      <w:r>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for every subframe, if the MAC entity has a configured grant occurring in that subframe, deliver the configured grant and the MAC PDU to the Sidelink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Heading4"/>
      </w:pPr>
      <w:bookmarkStart w:id="582" w:name="_Toc37256268"/>
      <w:bookmarkStart w:id="583" w:name="_Toc46500361"/>
      <w:bookmarkStart w:id="584" w:name="_Toc37256422"/>
      <w:bookmarkStart w:id="585" w:name="_Toc29243007"/>
      <w:bookmarkStart w:id="586" w:name="_Toc52536270"/>
      <w:bookmarkStart w:id="587" w:name="_Toc131026998"/>
      <w:r>
        <w:t>5.15.1.2</w:t>
      </w:r>
      <w:r>
        <w:tab/>
        <w:t>Sidelink HARQ operation</w:t>
      </w:r>
      <w:bookmarkEnd w:id="582"/>
      <w:bookmarkEnd w:id="583"/>
      <w:bookmarkEnd w:id="584"/>
      <w:bookmarkEnd w:id="585"/>
      <w:bookmarkEnd w:id="586"/>
      <w:bookmarkEnd w:id="587"/>
    </w:p>
    <w:p w14:paraId="0AA22D81" w14:textId="77777777" w:rsidR="00B015B7" w:rsidRDefault="005B0360">
      <w:pPr>
        <w:pStyle w:val="Heading5"/>
      </w:pPr>
      <w:bookmarkStart w:id="588" w:name="_Toc52536271"/>
      <w:bookmarkStart w:id="589" w:name="_Toc46500362"/>
      <w:bookmarkStart w:id="590" w:name="_Toc131026999"/>
      <w:bookmarkStart w:id="591" w:name="_Toc29243008"/>
      <w:bookmarkStart w:id="592" w:name="_Toc37256423"/>
      <w:bookmarkStart w:id="593" w:name="_Toc37256269"/>
      <w:r>
        <w:t>5.15.1.2.1</w:t>
      </w:r>
      <w:r>
        <w:tab/>
        <w:t>Sidelink HARQ Entity</w:t>
      </w:r>
      <w:bookmarkEnd w:id="588"/>
      <w:bookmarkEnd w:id="589"/>
      <w:bookmarkEnd w:id="590"/>
      <w:bookmarkEnd w:id="591"/>
      <w:bookmarkEnd w:id="592"/>
      <w:bookmarkEnd w:id="593"/>
    </w:p>
    <w:p w14:paraId="0AB86FA7" w14:textId="77777777" w:rsidR="00B015B7" w:rsidRDefault="005B0360">
      <w:r>
        <w:t>There is one Sidelink HARQ Entity at the MAC entity for transmission on SL-DCH, which maintains one Sidelink process for each MAC PDU.</w:t>
      </w:r>
    </w:p>
    <w:p w14:paraId="60A01F93" w14:textId="77777777" w:rsidR="00B015B7" w:rsidRDefault="005B0360">
      <w:r>
        <w:t>For each subframe of the SL-DCH the Sidelink HARQ Entity shall:</w:t>
      </w:r>
    </w:p>
    <w:p w14:paraId="79E8364C" w14:textId="77777777" w:rsidR="00B015B7" w:rsidRDefault="005B0360">
      <w:pPr>
        <w:pStyle w:val="B1"/>
      </w:pPr>
      <w:r>
        <w:t>-</w:t>
      </w:r>
      <w:r>
        <w:tab/>
        <w:t>if a grant and a MAC PDU has been delivered for this subframe to the Sidelink HARQ Entity:</w:t>
      </w:r>
    </w:p>
    <w:p w14:paraId="5C77F107" w14:textId="77777777" w:rsidR="00B015B7" w:rsidRDefault="005B0360">
      <w:pPr>
        <w:pStyle w:val="B2"/>
      </w:pPr>
      <w:r>
        <w:t>-</w:t>
      </w:r>
      <w:r>
        <w:tab/>
        <w:t>deliver the MAC PDU and the grant to the Sidelink process;</w:t>
      </w:r>
    </w:p>
    <w:p w14:paraId="00667748" w14:textId="77777777" w:rsidR="00B015B7" w:rsidRDefault="005B0360">
      <w:pPr>
        <w:pStyle w:val="B2"/>
      </w:pPr>
      <w:r>
        <w:t>-</w:t>
      </w:r>
      <w:r>
        <w:tab/>
        <w:t>instruct the Sidelink process to trigger a new transmission.</w:t>
      </w:r>
    </w:p>
    <w:p w14:paraId="75FAC18C" w14:textId="77777777" w:rsidR="00B015B7" w:rsidRDefault="005B0360">
      <w:pPr>
        <w:pStyle w:val="B1"/>
      </w:pPr>
      <w:r>
        <w:t>-</w:t>
      </w:r>
      <w:r>
        <w:tab/>
        <w:t>else, if this subframe corresponds to retransmission opportunity for the Sidelink process:</w:t>
      </w:r>
    </w:p>
    <w:p w14:paraId="2FE00123" w14:textId="77777777" w:rsidR="00B015B7" w:rsidRDefault="005B0360">
      <w:pPr>
        <w:pStyle w:val="B2"/>
      </w:pPr>
      <w:r>
        <w:t>-</w:t>
      </w:r>
      <w:r>
        <w:tab/>
        <w:t>instruct the Sidelink process to trigger a retransmission.</w:t>
      </w:r>
    </w:p>
    <w:p w14:paraId="3F986585" w14:textId="77777777" w:rsidR="00B015B7" w:rsidRDefault="005B0360">
      <w:pPr>
        <w:pStyle w:val="Heading5"/>
      </w:pPr>
      <w:bookmarkStart w:id="594" w:name="_Toc29243009"/>
      <w:bookmarkStart w:id="595" w:name="_Toc46500363"/>
      <w:bookmarkStart w:id="596" w:name="_Toc52536272"/>
      <w:bookmarkStart w:id="597" w:name="_Toc131027000"/>
      <w:bookmarkStart w:id="598" w:name="_Toc37256424"/>
      <w:bookmarkStart w:id="599" w:name="_Toc37256270"/>
      <w:r>
        <w:t>5.15.1.2.2</w:t>
      </w:r>
      <w:r>
        <w:tab/>
        <w:t>Sidelink process</w:t>
      </w:r>
      <w:bookmarkEnd w:id="594"/>
      <w:bookmarkEnd w:id="595"/>
      <w:bookmarkEnd w:id="596"/>
      <w:bookmarkEnd w:id="597"/>
      <w:bookmarkEnd w:id="598"/>
      <w:bookmarkEnd w:id="599"/>
    </w:p>
    <w:p w14:paraId="547B75EF" w14:textId="77777777" w:rsidR="00B015B7" w:rsidRDefault="005B0360">
      <w:r>
        <w:t>The Sidelink process is associated with a HARQ buffer.</w:t>
      </w:r>
    </w:p>
    <w:p w14:paraId="1F682AC4" w14:textId="77777777" w:rsidR="00B015B7" w:rsidRDefault="005B0360">
      <w:r>
        <w:t>The Sidelink process shall maintain a state variable CURRENT_TX_NB, which indicates the number of transmissions that have taken place for the MAC PDU currently in the buffer. When the Sidelink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t xml:space="preserve">The Sidelink process is configured with a maximum number of HARQ </w:t>
      </w:r>
      <w:r>
        <w:rPr>
          <w:lang w:eastAsia="zh-TW"/>
        </w:rPr>
        <w:t>re</w:t>
      </w:r>
      <w:r>
        <w:t xml:space="preserve">transmissions by RRC: </w:t>
      </w:r>
      <w:r>
        <w:rPr>
          <w:i/>
        </w:rPr>
        <w:t>numRetx</w:t>
      </w:r>
      <w:r>
        <w:t>.</w:t>
      </w:r>
    </w:p>
    <w:p w14:paraId="22DD2390" w14:textId="77777777" w:rsidR="00B015B7" w:rsidRDefault="005B0360">
      <w:r>
        <w:t>If the Sidelink HARQ Entity requests a new transmission, the Sidelink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store the grant received from the Sidelink HARQ Entity;</w:t>
      </w:r>
    </w:p>
    <w:p w14:paraId="7B8B27AB" w14:textId="77777777" w:rsidR="00B015B7" w:rsidRDefault="005B0360">
      <w:pPr>
        <w:pStyle w:val="B1"/>
      </w:pPr>
      <w:r>
        <w:t>-</w:t>
      </w:r>
      <w:r>
        <w:tab/>
        <w:t>generate a transmission as described below.</w:t>
      </w:r>
    </w:p>
    <w:p w14:paraId="247DC123" w14:textId="77777777" w:rsidR="00B015B7" w:rsidRDefault="005B0360">
      <w:r>
        <w:t>If the Sidelink HARQ Entity requests a retransmission, the Sidelink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To generate a transmission, the Sidelink process shall:</w:t>
      </w:r>
    </w:p>
    <w:p w14:paraId="618F987A" w14:textId="77777777" w:rsidR="00B015B7" w:rsidRDefault="005B0360">
      <w:pPr>
        <w:pStyle w:val="B1"/>
      </w:pPr>
      <w:r>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if there is a Sidelink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After performing above actions, the Sidelink process then shall:</w:t>
      </w:r>
    </w:p>
    <w:p w14:paraId="71AD2958" w14:textId="77777777" w:rsidR="00B015B7" w:rsidRDefault="005B0360">
      <w:pPr>
        <w:pStyle w:val="B1"/>
      </w:pPr>
      <w:r>
        <w:t>-</w:t>
      </w:r>
      <w:r>
        <w:tab/>
        <w:t xml:space="preserve">if CURRENT_TX_NB = </w:t>
      </w:r>
      <w:r>
        <w:rPr>
          <w:i/>
        </w:rPr>
        <w:t>numRetx</w:t>
      </w:r>
      <w:r>
        <w:t>:</w:t>
      </w:r>
    </w:p>
    <w:p w14:paraId="1B17FC86" w14:textId="77777777" w:rsidR="00B015B7" w:rsidRDefault="005B0360">
      <w:pPr>
        <w:pStyle w:val="B2"/>
      </w:pPr>
      <w:r>
        <w:t>-</w:t>
      </w:r>
      <w:r>
        <w:tab/>
        <w:t>flush the HARQ buffer.</w:t>
      </w:r>
    </w:p>
    <w:p w14:paraId="023F555C" w14:textId="77777777" w:rsidR="00B015B7" w:rsidRDefault="005B0360">
      <w:pPr>
        <w:pStyle w:val="Heading3"/>
      </w:pPr>
      <w:bookmarkStart w:id="600" w:name="_Toc131027001"/>
      <w:bookmarkStart w:id="601" w:name="_Toc29243010"/>
      <w:bookmarkStart w:id="602" w:name="_Toc52536273"/>
      <w:bookmarkStart w:id="603" w:name="_Toc37256425"/>
      <w:bookmarkStart w:id="604" w:name="_Toc46500364"/>
      <w:bookmarkStart w:id="605" w:name="_Toc37256271"/>
      <w:r>
        <w:t>5.15.2</w:t>
      </w:r>
      <w:r>
        <w:tab/>
        <w:t>SL-DCH data reception</w:t>
      </w:r>
      <w:bookmarkEnd w:id="600"/>
      <w:bookmarkEnd w:id="601"/>
      <w:bookmarkEnd w:id="602"/>
      <w:bookmarkEnd w:id="603"/>
      <w:bookmarkEnd w:id="604"/>
      <w:bookmarkEnd w:id="605"/>
    </w:p>
    <w:p w14:paraId="52BA5222" w14:textId="77777777" w:rsidR="00B015B7" w:rsidRDefault="005B0360">
      <w:pPr>
        <w:pStyle w:val="Heading4"/>
      </w:pPr>
      <w:bookmarkStart w:id="606" w:name="_Toc52536274"/>
      <w:bookmarkStart w:id="607" w:name="_Toc37256426"/>
      <w:bookmarkStart w:id="608" w:name="_Toc46500365"/>
      <w:bookmarkStart w:id="609" w:name="_Toc37256272"/>
      <w:bookmarkStart w:id="610" w:name="_Toc131027002"/>
      <w:bookmarkStart w:id="611" w:name="_Toc29243011"/>
      <w:r>
        <w:t>5.15.2.1</w:t>
      </w:r>
      <w:r>
        <w:tab/>
        <w:t>Sidelink HARQ operation</w:t>
      </w:r>
      <w:bookmarkEnd w:id="606"/>
      <w:bookmarkEnd w:id="607"/>
      <w:bookmarkEnd w:id="608"/>
      <w:bookmarkEnd w:id="609"/>
      <w:bookmarkEnd w:id="610"/>
      <w:bookmarkEnd w:id="611"/>
    </w:p>
    <w:p w14:paraId="50EDC688" w14:textId="77777777" w:rsidR="00B015B7" w:rsidRDefault="005B0360">
      <w:pPr>
        <w:pStyle w:val="Heading5"/>
      </w:pPr>
      <w:bookmarkStart w:id="612" w:name="_Toc29243012"/>
      <w:bookmarkStart w:id="613" w:name="_Toc37256273"/>
      <w:bookmarkStart w:id="614" w:name="_Toc46500366"/>
      <w:bookmarkStart w:id="615" w:name="_Toc52536275"/>
      <w:bookmarkStart w:id="616" w:name="_Toc37256427"/>
      <w:bookmarkStart w:id="617" w:name="_Toc131027003"/>
      <w:r>
        <w:t>5.15.2.1.1</w:t>
      </w:r>
      <w:r>
        <w:tab/>
        <w:t>Sidelink HARQ Entity</w:t>
      </w:r>
      <w:bookmarkEnd w:id="612"/>
      <w:bookmarkEnd w:id="613"/>
      <w:bookmarkEnd w:id="614"/>
      <w:bookmarkEnd w:id="615"/>
      <w:bookmarkEnd w:id="616"/>
      <w:bookmarkEnd w:id="617"/>
    </w:p>
    <w:p w14:paraId="4CE63AA1" w14:textId="77777777" w:rsidR="00B015B7" w:rsidRDefault="005B0360">
      <w: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3764098E" w14:textId="77777777" w:rsidR="00B015B7" w:rsidRDefault="005B0360">
      <w:r>
        <w:t>The number of receiving Sidelink processes per Sidelink HARQ Entity is specified in TS 36.331 [8].</w:t>
      </w:r>
    </w:p>
    <w:p w14:paraId="13CF68FA" w14:textId="77777777" w:rsidR="00B015B7" w:rsidRDefault="005B0360">
      <w:r>
        <w:t>For each subframe of the SL-DCH, the Sidelink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allocate the received TB (if any) and the associated HARQ information to a non-running Sidelink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allocate the received TB (if any) and the associated HARQ information to its Sidelink process and consider this transmission to be a retransmission.</w:t>
      </w:r>
    </w:p>
    <w:p w14:paraId="09AF1E25" w14:textId="77777777" w:rsidR="00B015B7" w:rsidRDefault="005B0360">
      <w:pPr>
        <w:pStyle w:val="Heading5"/>
      </w:pPr>
      <w:bookmarkStart w:id="618" w:name="_Toc37256274"/>
      <w:bookmarkStart w:id="619" w:name="_Toc37256428"/>
      <w:bookmarkStart w:id="620" w:name="_Toc29243013"/>
      <w:bookmarkStart w:id="621" w:name="_Toc131027004"/>
      <w:bookmarkStart w:id="622" w:name="_Toc52536276"/>
      <w:bookmarkStart w:id="623" w:name="_Toc46500367"/>
      <w:r>
        <w:t>5.15.2.1.2</w:t>
      </w:r>
      <w:r>
        <w:tab/>
        <w:t>Sidelink process</w:t>
      </w:r>
      <w:bookmarkEnd w:id="618"/>
      <w:bookmarkEnd w:id="619"/>
      <w:bookmarkEnd w:id="620"/>
      <w:bookmarkEnd w:id="621"/>
      <w:bookmarkEnd w:id="622"/>
      <w:bookmarkEnd w:id="623"/>
    </w:p>
    <w:p w14:paraId="1E242ECF" w14:textId="77777777" w:rsidR="00B015B7" w:rsidRDefault="005B0360">
      <w:r>
        <w:t>For each subframe where a transmission takes place for the Sidelink process, one TB and the associated HARQ information is received from the Sidelink HARQ Entity.</w:t>
      </w:r>
    </w:p>
    <w:p w14:paraId="6D248BF8" w14:textId="77777777" w:rsidR="00B015B7" w:rsidRDefault="005B0360">
      <w:r>
        <w:t>The sequence of redundancy versions is 0, 2, 3, 1. The variable CURRENT_IRV is an index into the sequence of redundancy versions. This variable is updated modulo 4.</w:t>
      </w:r>
    </w:p>
    <w:p w14:paraId="2E1AA1F4" w14:textId="77777777" w:rsidR="00B015B7" w:rsidRDefault="005B0360">
      <w:r>
        <w:t xml:space="preserve">The </w:t>
      </w:r>
      <w:r>
        <w:rPr>
          <w:lang w:eastAsia="zh-TW"/>
        </w:rPr>
        <w:t>S</w:t>
      </w:r>
      <w:r>
        <w:t>idelink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r>
        <w:rPr>
          <w:lang w:eastAsia="zh-TW"/>
        </w:rPr>
        <w:t>S</w:t>
      </w:r>
      <w:r>
        <w:t>idelink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Heading2"/>
      </w:pPr>
      <w:bookmarkStart w:id="624" w:name="_Toc29243014"/>
      <w:bookmarkStart w:id="625" w:name="_Toc37256275"/>
      <w:bookmarkStart w:id="626" w:name="_Toc37256429"/>
      <w:bookmarkStart w:id="627" w:name="_Toc46500368"/>
      <w:bookmarkStart w:id="628" w:name="_Toc52536277"/>
      <w:bookmarkStart w:id="629" w:name="_Toc131027005"/>
      <w:r>
        <w:t>5.16</w:t>
      </w:r>
      <w:r>
        <w:tab/>
        <w:t>SL-BCH data transfer</w:t>
      </w:r>
      <w:bookmarkEnd w:id="624"/>
      <w:bookmarkEnd w:id="625"/>
      <w:bookmarkEnd w:id="626"/>
      <w:bookmarkEnd w:id="627"/>
      <w:bookmarkEnd w:id="628"/>
      <w:bookmarkEnd w:id="629"/>
    </w:p>
    <w:p w14:paraId="64E0BFC1" w14:textId="77777777" w:rsidR="00B015B7" w:rsidRDefault="005B0360">
      <w:pPr>
        <w:pStyle w:val="Heading3"/>
      </w:pPr>
      <w:bookmarkStart w:id="630" w:name="_Toc37256430"/>
      <w:bookmarkStart w:id="631" w:name="_Toc46500369"/>
      <w:bookmarkStart w:id="632" w:name="_Toc52536278"/>
      <w:bookmarkStart w:id="633" w:name="_Toc37256276"/>
      <w:bookmarkStart w:id="634" w:name="_Toc131027006"/>
      <w:bookmarkStart w:id="635" w:name="_Toc29243015"/>
      <w:r>
        <w:t>5.16.1</w:t>
      </w:r>
      <w:r>
        <w:tab/>
        <w:t>SL-BCH data transmission</w:t>
      </w:r>
      <w:bookmarkEnd w:id="630"/>
      <w:bookmarkEnd w:id="631"/>
      <w:bookmarkEnd w:id="632"/>
      <w:bookmarkEnd w:id="633"/>
      <w:bookmarkEnd w:id="634"/>
      <w:bookmarkEnd w:id="635"/>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Heading3"/>
      </w:pPr>
      <w:bookmarkStart w:id="636" w:name="_Toc37256277"/>
      <w:bookmarkStart w:id="637" w:name="_Toc37256431"/>
      <w:bookmarkStart w:id="638" w:name="_Toc29243016"/>
      <w:bookmarkStart w:id="639" w:name="_Toc46500370"/>
      <w:bookmarkStart w:id="640" w:name="_Toc52536279"/>
      <w:bookmarkStart w:id="641" w:name="_Toc131027007"/>
      <w:r>
        <w:t>5.16.2</w:t>
      </w:r>
      <w:r>
        <w:tab/>
        <w:t>SL-BCH data reception</w:t>
      </w:r>
      <w:bookmarkEnd w:id="636"/>
      <w:bookmarkEnd w:id="637"/>
      <w:bookmarkEnd w:id="638"/>
      <w:bookmarkEnd w:id="639"/>
      <w:bookmarkEnd w:id="640"/>
      <w:bookmarkEnd w:id="641"/>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Heading2"/>
      </w:pPr>
      <w:bookmarkStart w:id="642" w:name="_Toc37256432"/>
      <w:bookmarkStart w:id="643" w:name="_Toc131027008"/>
      <w:bookmarkStart w:id="644" w:name="_Toc29243017"/>
      <w:bookmarkStart w:id="645" w:name="_Toc52536280"/>
      <w:bookmarkStart w:id="646" w:name="_Toc37256278"/>
      <w:bookmarkStart w:id="647" w:name="_Toc46500371"/>
      <w:r>
        <w:t>5.17</w:t>
      </w:r>
      <w:r>
        <w:tab/>
        <w:t>Data inactivity monitoring</w:t>
      </w:r>
      <w:bookmarkEnd w:id="642"/>
      <w:bookmarkEnd w:id="643"/>
      <w:bookmarkEnd w:id="644"/>
      <w:bookmarkEnd w:id="645"/>
      <w:bookmarkEnd w:id="646"/>
      <w:bookmarkEnd w:id="647"/>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r>
        <w:rPr>
          <w:i/>
        </w:rPr>
        <w:t>DataInactivityTimer</w:t>
      </w:r>
      <w:r>
        <w:t>.</w:t>
      </w:r>
    </w:p>
    <w:p w14:paraId="31F96656" w14:textId="77777777" w:rsidR="00B015B7" w:rsidRDefault="005B0360">
      <w:r>
        <w:t xml:space="preserve">When </w:t>
      </w:r>
      <w:r>
        <w:rPr>
          <w:i/>
        </w:rPr>
        <w:t xml:space="preserve">DataInactivityTimer </w:t>
      </w:r>
      <w:r>
        <w:t>is configured, the MAC entity shall:</w:t>
      </w:r>
    </w:p>
    <w:p w14:paraId="47D7B042" w14:textId="77777777" w:rsidR="00B015B7" w:rsidRDefault="005B0360">
      <w:pPr>
        <w:pStyle w:val="B1"/>
      </w:pPr>
      <w:r>
        <w:t>-</w:t>
      </w:r>
      <w:r>
        <w:tab/>
        <w:t>if the MAC entity receives the MAC SDU for DTCH logical channel , DCCH logical channel, or CCCH logical channel; or</w:t>
      </w:r>
    </w:p>
    <w:p w14:paraId="3891A49A" w14:textId="77777777" w:rsidR="00B015B7" w:rsidRDefault="005B0360">
      <w:pPr>
        <w:pStyle w:val="B1"/>
      </w:pPr>
      <w:r>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r>
        <w:rPr>
          <w:i/>
        </w:rPr>
        <w:t>DataInactivityTimer</w:t>
      </w:r>
      <w:r>
        <w:t>.</w:t>
      </w:r>
    </w:p>
    <w:p w14:paraId="15A3726C" w14:textId="77777777" w:rsidR="00B015B7" w:rsidRDefault="005B0360">
      <w:pPr>
        <w:pStyle w:val="B1"/>
      </w:pPr>
      <w:r>
        <w:t>-</w:t>
      </w:r>
      <w:r>
        <w:tab/>
        <w:t xml:space="preserve">if </w:t>
      </w:r>
      <w:r>
        <w:rPr>
          <w:i/>
        </w:rPr>
        <w:t>DataInactivityTimer</w:t>
      </w:r>
      <w:r>
        <w:t xml:space="preserve"> expires, indicate the expiry of </w:t>
      </w:r>
      <w:r>
        <w:rPr>
          <w:i/>
        </w:rPr>
        <w:t>DataInactivityTimer</w:t>
      </w:r>
      <w:r>
        <w:t xml:space="preserve"> to upper layers.</w:t>
      </w:r>
    </w:p>
    <w:p w14:paraId="3A695FBE" w14:textId="77777777" w:rsidR="00B015B7" w:rsidRDefault="005B0360">
      <w:pPr>
        <w:pStyle w:val="Heading2"/>
      </w:pPr>
      <w:bookmarkStart w:id="648" w:name="_Toc29243018"/>
      <w:bookmarkStart w:id="649" w:name="_Toc37256433"/>
      <w:bookmarkStart w:id="650" w:name="_Toc46500372"/>
      <w:bookmarkStart w:id="651" w:name="_Toc131027009"/>
      <w:bookmarkStart w:id="652" w:name="_Toc37256279"/>
      <w:bookmarkStart w:id="653" w:name="_Toc52536281"/>
      <w:r>
        <w:t>5.18</w:t>
      </w:r>
      <w:r>
        <w:tab/>
        <w:t>Recommended Bit Rate</w:t>
      </w:r>
      <w:bookmarkEnd w:id="648"/>
      <w:bookmarkEnd w:id="649"/>
      <w:bookmarkEnd w:id="650"/>
      <w:bookmarkEnd w:id="651"/>
      <w:bookmarkEnd w:id="652"/>
      <w:bookmarkEnd w:id="653"/>
    </w:p>
    <w:p w14:paraId="778AD2F0" w14:textId="77777777" w:rsidR="00B015B7" w:rsidRDefault="005B0360">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ms will apply, as specified in TS 26.114 [16].</w:t>
      </w:r>
    </w:p>
    <w:p w14:paraId="23CB3601" w14:textId="77777777" w:rsidR="00B015B7" w:rsidRDefault="005B0360">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t>-</w:t>
      </w:r>
      <w:r>
        <w:tab/>
        <w:t>indicate to upper layers the recommended bit rate for the indicated logical channel and direction</w:t>
      </w:r>
    </w:p>
    <w:p w14:paraId="4381B8E1" w14:textId="77777777" w:rsidR="00B015B7" w:rsidRDefault="005B0360">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r>
        <w:rPr>
          <w:i/>
        </w:rPr>
        <w:t>bitRateQueryProhibitTimer</w:t>
      </w:r>
      <w:r>
        <w:t xml:space="preserve"> for the logical channel and the direction of this Recommended bit rate query is configured, and it is not running; and</w:t>
      </w:r>
    </w:p>
    <w:p w14:paraId="09FCE9DD" w14:textId="77777777" w:rsidR="00B015B7" w:rsidRDefault="005B0360">
      <w:pPr>
        <w:pStyle w:val="B2"/>
      </w:pPr>
      <w:r>
        <w:t>-</w:t>
      </w:r>
      <w:r>
        <w:tab/>
        <w:t>if the MAC entity has UL resources allocated for new transmission for this TTI and the allocated UL resources can accommodate a Recommended bit rate MAC control element plus its subheader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r>
        <w:rPr>
          <w:i/>
        </w:rPr>
        <w:t>bitRateQueryProhibitTimer</w:t>
      </w:r>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Heading2"/>
        <w:rPr>
          <w:lang w:eastAsia="ko-KR"/>
        </w:rPr>
      </w:pPr>
      <w:bookmarkStart w:id="654" w:name="_Toc29243019"/>
      <w:bookmarkStart w:id="655" w:name="_Toc37256434"/>
      <w:bookmarkStart w:id="656" w:name="_Toc131027010"/>
      <w:bookmarkStart w:id="657" w:name="_Toc52536282"/>
      <w:bookmarkStart w:id="658" w:name="_Toc46500373"/>
      <w:bookmarkStart w:id="659" w:name="_Toc37256280"/>
      <w:r>
        <w:t>5.</w:t>
      </w:r>
      <w:r>
        <w:rPr>
          <w:lang w:eastAsia="ko-KR"/>
        </w:rPr>
        <w:t>19</w:t>
      </w:r>
      <w:r>
        <w:tab/>
        <w:t>Activation/</w:t>
      </w:r>
      <w:r>
        <w:rPr>
          <w:lang w:eastAsia="ko-KR"/>
        </w:rPr>
        <w:t>Deactivation</w:t>
      </w:r>
      <w:r>
        <w:t xml:space="preserve"> of </w:t>
      </w:r>
      <w:r>
        <w:rPr>
          <w:lang w:eastAsia="ko-KR"/>
        </w:rPr>
        <w:t>CSI-RS resources</w:t>
      </w:r>
      <w:bookmarkEnd w:id="654"/>
      <w:bookmarkEnd w:id="655"/>
      <w:bookmarkEnd w:id="656"/>
      <w:bookmarkEnd w:id="657"/>
      <w:bookmarkEnd w:id="658"/>
      <w:bookmarkEnd w:id="659"/>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Heading2"/>
        <w:tabs>
          <w:tab w:val="left" w:pos="4536"/>
        </w:tabs>
        <w:rPr>
          <w:lang w:eastAsia="zh-CN"/>
        </w:rPr>
      </w:pPr>
      <w:bookmarkStart w:id="660" w:name="_Toc29243020"/>
      <w:bookmarkStart w:id="661" w:name="_Toc46500374"/>
      <w:bookmarkStart w:id="662" w:name="_Toc52536283"/>
      <w:bookmarkStart w:id="663" w:name="_Toc37256281"/>
      <w:bookmarkStart w:id="664" w:name="_Toc37256435"/>
      <w:bookmarkStart w:id="665" w:name="_Toc131027011"/>
      <w:r>
        <w:t>5.</w:t>
      </w:r>
      <w:r>
        <w:rPr>
          <w:lang w:eastAsia="zh-CN"/>
        </w:rPr>
        <w:t>20</w:t>
      </w:r>
      <w:r>
        <w:rPr>
          <w:szCs w:val="24"/>
        </w:rPr>
        <w:tab/>
      </w:r>
      <w:r>
        <w:rPr>
          <w:lang w:eastAsia="zh-CN"/>
        </w:rPr>
        <w:t>Preallocated uplink grant</w:t>
      </w:r>
      <w:bookmarkEnd w:id="660"/>
      <w:bookmarkEnd w:id="661"/>
      <w:bookmarkEnd w:id="662"/>
      <w:bookmarkEnd w:id="663"/>
      <w:bookmarkEnd w:id="664"/>
      <w:bookmarkEnd w:id="665"/>
    </w:p>
    <w:p w14:paraId="3EE6E4BA" w14:textId="77777777" w:rsidR="00B015B7" w:rsidRDefault="005B0360">
      <w:pPr>
        <w:rPr>
          <w:szCs w:val="21"/>
        </w:rPr>
      </w:pPr>
      <w:r>
        <w:rPr>
          <w:szCs w:val="21"/>
          <w:lang w:eastAsia="zh-CN"/>
        </w:rPr>
        <w:t>When</w:t>
      </w:r>
      <w:r>
        <w:rPr>
          <w:szCs w:val="21"/>
        </w:rPr>
        <w:t xml:space="preserve"> the preallocated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r>
        <w:rPr>
          <w:i/>
        </w:rPr>
        <w:t>ul-ConfigInfo</w:t>
      </w:r>
      <w:r>
        <w:rPr>
          <w:szCs w:val="21"/>
        </w:rPr>
        <w:t>:</w:t>
      </w:r>
    </w:p>
    <w:p w14:paraId="3AE17C67" w14:textId="77777777" w:rsidR="00B015B7" w:rsidRDefault="005B0360">
      <w:pPr>
        <w:pStyle w:val="B1"/>
        <w:rPr>
          <w:lang w:eastAsia="zh-CN"/>
        </w:rPr>
      </w:pPr>
      <w:r>
        <w:rPr>
          <w:lang w:eastAsia="zh-CN"/>
        </w:rPr>
        <w:t>-</w:t>
      </w:r>
      <w:r>
        <w:rPr>
          <w:lang w:eastAsia="zh-CN"/>
        </w:rPr>
        <w:tab/>
        <w:t xml:space="preserve">Uplink Scheduling interval </w:t>
      </w:r>
      <w:r>
        <w:rPr>
          <w:i/>
        </w:rPr>
        <w:t>ul-SchedInterval</w:t>
      </w:r>
      <w:r>
        <w:t xml:space="preserve">, starting subframe </w:t>
      </w:r>
      <w:r>
        <w:rPr>
          <w:i/>
        </w:rPr>
        <w:t xml:space="preserve">ul-StartSubframe </w:t>
      </w:r>
      <w:r>
        <w:t xml:space="preserve">of the preallocated uplink grant, the uplink grant </w:t>
      </w:r>
      <w:r>
        <w:rPr>
          <w:i/>
        </w:rPr>
        <w:t>ul-Grant</w:t>
      </w:r>
      <w:r>
        <w:t xml:space="preserve"> and the number of HARQ process for the preallocated uplink grant </w:t>
      </w:r>
      <w:r>
        <w:rPr>
          <w:i/>
        </w:rPr>
        <w:t>numberOfConfUL-Processes</w:t>
      </w:r>
      <w:r>
        <w:rPr>
          <w:lang w:eastAsia="zh-CN"/>
        </w:rPr>
        <w:t>.</w:t>
      </w:r>
    </w:p>
    <w:p w14:paraId="776E528E" w14:textId="77777777" w:rsidR="00B015B7" w:rsidRDefault="005B0360">
      <w:pPr>
        <w:rPr>
          <w:szCs w:val="21"/>
          <w:lang w:eastAsia="zh-CN"/>
        </w:rPr>
      </w:pPr>
      <w:r>
        <w:rPr>
          <w:szCs w:val="21"/>
          <w:lang w:eastAsia="zh-CN"/>
        </w:rPr>
        <w:t>When the preallocated uplink grant configuration is released by RRC, the corresponding preallocated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When eIMTA is configured</w:t>
      </w:r>
      <w:r>
        <w:t xml:space="preserve"> for the SpCell</w:t>
      </w:r>
      <w:r>
        <w:rPr>
          <w:rFonts w:eastAsia="Malgun Gothic"/>
        </w:rPr>
        <w:t xml:space="preserve">, if </w:t>
      </w:r>
      <w:r>
        <w:t xml:space="preserve">a </w:t>
      </w:r>
      <w:r>
        <w:rPr>
          <w:rFonts w:eastAsia="Malgun Gothic"/>
        </w:rPr>
        <w:t>preallocated grant occur</w:t>
      </w:r>
      <w:r>
        <w:t>s</w:t>
      </w:r>
      <w:r>
        <w:rPr>
          <w:rFonts w:eastAsia="Malgun Gothic"/>
        </w:rPr>
        <w:t xml:space="preserve"> in a subframe that can be reconfigured through </w:t>
      </w:r>
      <w:r>
        <w:t>eIMTA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r>
        <w:rPr>
          <w:i/>
          <w:lang w:eastAsia="zh-CN"/>
        </w:rPr>
        <w:t>ul-ConfigInfo</w:t>
      </w:r>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r>
        <w:rPr>
          <w:i/>
        </w:rPr>
        <w:t>ul-SchedInterval</w:t>
      </w:r>
      <w:r>
        <w:rPr>
          <w:lang w:eastAsia="zh-CN"/>
        </w:rPr>
        <w:t xml:space="preserve"> + </w:t>
      </w:r>
      <w:r>
        <w:rPr>
          <w:i/>
        </w:rPr>
        <w:t>ul-StartSubframe</w:t>
      </w:r>
      <w:r>
        <w:rPr>
          <w:lang w:eastAsia="zh-CN"/>
        </w:rPr>
        <w:t>] modulo 10.</w:t>
      </w:r>
    </w:p>
    <w:p w14:paraId="023652A0" w14:textId="77777777" w:rsidR="00B015B7" w:rsidRDefault="005B0360">
      <w:r>
        <w:t xml:space="preserve">For TDD, the MAC entity is configured with </w:t>
      </w:r>
      <w:r>
        <w:rPr>
          <w:i/>
          <w:iCs/>
        </w:rPr>
        <w:t>ul-SchedInterval</w:t>
      </w:r>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t>NOTE 2:</w:t>
      </w:r>
      <w:r>
        <w:tab/>
        <w:t xml:space="preserve">Retransmissions for </w:t>
      </w:r>
      <w:r>
        <w:rPr>
          <w:lang w:eastAsia="zh-CN"/>
        </w:rPr>
        <w:t xml:space="preserve">uplink transmissions using </w:t>
      </w:r>
      <w:r>
        <w:t>the preallocated uplink grant can continue after clearing the preallocated uplink grant.</w:t>
      </w:r>
    </w:p>
    <w:p w14:paraId="6E831E8C" w14:textId="77777777" w:rsidR="00B015B7" w:rsidRDefault="005B0360">
      <w:pPr>
        <w:pStyle w:val="Heading2"/>
      </w:pPr>
      <w:bookmarkStart w:id="666" w:name="_Toc29243021"/>
      <w:bookmarkStart w:id="667" w:name="_Toc131027012"/>
      <w:bookmarkStart w:id="668" w:name="_Toc52536284"/>
      <w:bookmarkStart w:id="669" w:name="_Toc46500375"/>
      <w:bookmarkStart w:id="670" w:name="_Toc37256436"/>
      <w:bookmarkStart w:id="671" w:name="_Toc37256282"/>
      <w:r>
        <w:t>5.21</w:t>
      </w:r>
      <w:r>
        <w:tab/>
        <w:t>SC-PTM Stop Indication</w:t>
      </w:r>
      <w:bookmarkEnd w:id="666"/>
      <w:bookmarkEnd w:id="667"/>
      <w:bookmarkEnd w:id="668"/>
      <w:bookmarkEnd w:id="669"/>
      <w:bookmarkEnd w:id="670"/>
      <w:bookmarkEnd w:id="671"/>
    </w:p>
    <w:p w14:paraId="3737DC1E" w14:textId="77777777" w:rsidR="00B015B7" w:rsidRDefault="005B0360">
      <w:r>
        <w:t>For NB-IoT UEs, BL UEs or UEs in enhanced coverage, the eNB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Heading2"/>
      </w:pPr>
      <w:bookmarkStart w:id="672" w:name="_Toc29243022"/>
      <w:bookmarkStart w:id="673" w:name="_Toc37256283"/>
      <w:bookmarkStart w:id="674" w:name="_Toc37256437"/>
      <w:bookmarkStart w:id="675" w:name="_Toc46500376"/>
      <w:bookmarkStart w:id="676" w:name="_Toc52536285"/>
      <w:bookmarkStart w:id="677" w:name="_Toc131027013"/>
      <w:r>
        <w:t>5.22</w:t>
      </w:r>
      <w:r>
        <w:tab/>
        <w:t>Entering Dormant SCell state</w:t>
      </w:r>
      <w:bookmarkEnd w:id="672"/>
      <w:bookmarkEnd w:id="673"/>
      <w:bookmarkEnd w:id="674"/>
      <w:bookmarkEnd w:id="675"/>
      <w:bookmarkEnd w:id="676"/>
      <w:bookmarkEnd w:id="677"/>
    </w:p>
    <w:p w14:paraId="6A82A85C" w14:textId="77777777" w:rsidR="00B015B7" w:rsidRDefault="005B0360">
      <w:r>
        <w:t xml:space="preserve">If the </w:t>
      </w:r>
      <w:r>
        <w:rPr>
          <w:lang w:eastAsia="zh-CN"/>
        </w:rPr>
        <w:t>MAC entity</w:t>
      </w:r>
      <w: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r>
        <w:rPr>
          <w:i/>
        </w:rPr>
        <w:t>sCellHibernationTimer</w:t>
      </w:r>
      <w:r>
        <w:t xml:space="preserve"> timer per configured SCell (except the SCell configured with PUCCH, if any). Upon the timer expiry, the MAC entity hibernates the associated SCell if it is in activated state. The same initial timer value applies to each instance of the </w:t>
      </w:r>
      <w:r>
        <w:rPr>
          <w:i/>
        </w:rPr>
        <w:t>sCellHibernationTimer</w:t>
      </w:r>
      <w:r>
        <w:t xml:space="preserve"> and it is configured by RRC.</w:t>
      </w:r>
    </w:p>
    <w:p w14:paraId="7FC13DC0" w14:textId="77777777" w:rsidR="00B015B7" w:rsidRDefault="005B0360">
      <w:pPr>
        <w:pStyle w:val="B1"/>
      </w:pPr>
      <w:r>
        <w:t>-</w:t>
      </w:r>
      <w:r>
        <w:tab/>
        <w:t xml:space="preserve">If configured, a </w:t>
      </w:r>
      <w:r>
        <w:rPr>
          <w:i/>
        </w:rPr>
        <w:t>dormantSCellDeactivationTimer</w:t>
      </w:r>
      <w:r>
        <w:t xml:space="preserve"> per configured SCell (except the SCell configured with PUCCH, if any). Upon the timer expiry, the MAC entity deactivates the associated SCell if it is in dormant state. The same initial timer value applies to each instance of the </w:t>
      </w:r>
      <w:r>
        <w:rPr>
          <w:i/>
        </w:rPr>
        <w:t>dormantSCellDeactivationTimer</w:t>
      </w:r>
      <w:r>
        <w:t xml:space="preserve"> and it is configured by RRC.</w:t>
      </w:r>
    </w:p>
    <w:p w14:paraId="336AE7E9" w14:textId="77777777" w:rsidR="00B015B7" w:rsidRDefault="005B0360">
      <w:r>
        <w:t xml:space="preserve">An SCell will be in Dormant SCell state upon SCell configuration in case the parameter </w:t>
      </w:r>
      <w:r>
        <w:rPr>
          <w:i/>
        </w:rPr>
        <w:t xml:space="preserve">sCellState </w:t>
      </w:r>
      <w:r>
        <w:t xml:space="preserve">is set to </w:t>
      </w:r>
      <w:r>
        <w:rPr>
          <w:i/>
        </w:rPr>
        <w:t xml:space="preserve">dormant </w:t>
      </w:r>
      <w:r>
        <w:t xml:space="preserve">for the SCell within RRC configuration. The configured SCG SCells are dormant after a SCG change in case the parameter </w:t>
      </w:r>
      <w:r>
        <w:rPr>
          <w:i/>
        </w:rPr>
        <w:t>sCellState</w:t>
      </w:r>
      <w:r>
        <w:t xml:space="preserve"> is set to </w:t>
      </w:r>
      <w:r>
        <w:rPr>
          <w:i/>
        </w:rPr>
        <w:t>dormant</w:t>
      </w:r>
      <w:r>
        <w:t xml:space="preserve"> for the SCell within RRC configuration.</w:t>
      </w:r>
    </w:p>
    <w:p w14:paraId="274FA48C" w14:textId="77777777" w:rsidR="00B015B7" w:rsidRDefault="005B0360">
      <w:r>
        <w:t xml:space="preserve">The </w:t>
      </w:r>
      <w:r>
        <w:rPr>
          <w:lang w:eastAsia="zh-CN"/>
        </w:rPr>
        <w:t>MAC entity</w:t>
      </w:r>
      <w:r>
        <w:t xml:space="preserve"> shall for each TTI and for each configured SCell:</w:t>
      </w:r>
    </w:p>
    <w:p w14:paraId="35684C9A" w14:textId="77777777" w:rsidR="00B015B7" w:rsidRDefault="005B0360">
      <w:pPr>
        <w:pStyle w:val="B1"/>
      </w:pPr>
      <w:r>
        <w:t>-</w:t>
      </w:r>
      <w:r>
        <w:tab/>
        <w:t xml:space="preserve">if the </w:t>
      </w:r>
      <w:r>
        <w:rPr>
          <w:lang w:eastAsia="zh-CN"/>
        </w:rPr>
        <w:t>MAC entity</w:t>
      </w:r>
      <w:r>
        <w:t xml:space="preserve"> is configured with dormant SCell upon SCell configuration or receives MAC control element(s) in this TTI for transitioning the SCell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transition the SCell into Dormant State;</w:t>
      </w:r>
    </w:p>
    <w:p w14:paraId="4DC2A335" w14:textId="77777777" w:rsidR="00B015B7" w:rsidRDefault="005B0360">
      <w:pPr>
        <w:pStyle w:val="B3"/>
      </w:pPr>
      <w:r>
        <w:t>-</w:t>
      </w:r>
      <w:r>
        <w:tab/>
        <w:t xml:space="preserve">stop the </w:t>
      </w:r>
      <w:r>
        <w:rPr>
          <w:i/>
        </w:rPr>
        <w:t>sCellDeactivationTimer</w:t>
      </w:r>
      <w:r>
        <w:t xml:space="preserve"> associated with the SCell;</w:t>
      </w:r>
    </w:p>
    <w:p w14:paraId="3EFC1247" w14:textId="77777777" w:rsidR="00B015B7" w:rsidRDefault="005B0360">
      <w:pPr>
        <w:pStyle w:val="B3"/>
      </w:pPr>
      <w:r>
        <w:t>-</w:t>
      </w:r>
      <w:r>
        <w:tab/>
        <w:t xml:space="preserve">if </w:t>
      </w:r>
      <w:r>
        <w:rPr>
          <w:i/>
        </w:rPr>
        <w:t>sCellHibernationTimer</w:t>
      </w:r>
      <w:r>
        <w:t xml:space="preserve"> associated with the SCell is configured;</w:t>
      </w:r>
    </w:p>
    <w:p w14:paraId="67560874" w14:textId="77777777" w:rsidR="00B015B7" w:rsidRDefault="005B0360">
      <w:pPr>
        <w:pStyle w:val="B4"/>
      </w:pPr>
      <w:r>
        <w:t>-</w:t>
      </w:r>
      <w:r>
        <w:tab/>
        <w:t xml:space="preserve">stop the </w:t>
      </w:r>
      <w:r>
        <w:rPr>
          <w:i/>
        </w:rPr>
        <w:t>sCellHibernationTimer</w:t>
      </w:r>
      <w:r>
        <w:t xml:space="preserve"> associated with the SCell;</w:t>
      </w:r>
    </w:p>
    <w:p w14:paraId="6A8F4219" w14:textId="77777777" w:rsidR="00B015B7" w:rsidRDefault="005B0360">
      <w:pPr>
        <w:pStyle w:val="B3"/>
        <w:rPr>
          <w:rFonts w:eastAsia="Malgun Gothic"/>
          <w:lang w:eastAsia="ko-KR"/>
        </w:rPr>
      </w:pPr>
      <w:r>
        <w:t>-</w:t>
      </w:r>
      <w:r>
        <w:tab/>
        <w:t xml:space="preserve">start or restart the </w:t>
      </w:r>
      <w:r>
        <w:rPr>
          <w:i/>
        </w:rPr>
        <w:t>dormantSCellDeactivationTimer</w:t>
      </w:r>
      <w:r>
        <w:t xml:space="preserve"> associated with the SCell;</w:t>
      </w:r>
    </w:p>
    <w:p w14:paraId="14E7B1DF" w14:textId="77777777" w:rsidR="00B015B7" w:rsidRDefault="005B0360">
      <w:pPr>
        <w:pStyle w:val="B3"/>
      </w:pPr>
      <w:r>
        <w:t>-</w:t>
      </w:r>
      <w:r>
        <w:tab/>
        <w:t>clear any configured downlink assignments and uplink grants associated with the SCell;</w:t>
      </w:r>
    </w:p>
    <w:p w14:paraId="179F63FF" w14:textId="77777777" w:rsidR="00B015B7" w:rsidRDefault="005B0360">
      <w:pPr>
        <w:pStyle w:val="B3"/>
      </w:pPr>
      <w:r>
        <w:t>-</w:t>
      </w:r>
      <w:r>
        <w:tab/>
        <w:t>flush all HARQ buffers associated with the SCell.</w:t>
      </w:r>
    </w:p>
    <w:p w14:paraId="58CBF903" w14:textId="77777777" w:rsidR="00B015B7" w:rsidRDefault="005B0360">
      <w:pPr>
        <w:pStyle w:val="B1"/>
      </w:pPr>
      <w:r>
        <w:t>-</w:t>
      </w:r>
      <w:r>
        <w:tab/>
        <w:t xml:space="preserve">if the </w:t>
      </w:r>
      <w:r>
        <w:rPr>
          <w:i/>
        </w:rPr>
        <w:t>sCellHibernationTimer</w:t>
      </w:r>
      <w:r>
        <w:t xml:space="preserve"> associated with the activated SCell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hibernate the SCell;</w:t>
      </w:r>
    </w:p>
    <w:p w14:paraId="5D0639D9" w14:textId="77777777" w:rsidR="00B015B7" w:rsidRDefault="005B0360">
      <w:pPr>
        <w:pStyle w:val="B3"/>
      </w:pPr>
      <w:r>
        <w:t>-</w:t>
      </w:r>
      <w:r>
        <w:tab/>
        <w:t xml:space="preserve">stop the </w:t>
      </w:r>
      <w:r>
        <w:rPr>
          <w:i/>
        </w:rPr>
        <w:t>sCellDeactivationTimer</w:t>
      </w:r>
      <w:r>
        <w:t xml:space="preserve"> associated with the SCell;</w:t>
      </w:r>
    </w:p>
    <w:p w14:paraId="52E62116" w14:textId="77777777" w:rsidR="00B015B7" w:rsidRDefault="005B0360">
      <w:pPr>
        <w:pStyle w:val="B3"/>
      </w:pPr>
      <w:r>
        <w:t>-</w:t>
      </w:r>
      <w:r>
        <w:tab/>
        <w:t xml:space="preserve">stop the </w:t>
      </w:r>
      <w:r>
        <w:rPr>
          <w:i/>
        </w:rPr>
        <w:t>sCellHibernationTimer</w:t>
      </w:r>
      <w:r>
        <w:t xml:space="preserve"> associated with the SCell;</w:t>
      </w:r>
    </w:p>
    <w:p w14:paraId="61901F02" w14:textId="77777777" w:rsidR="00B015B7" w:rsidRDefault="005B0360">
      <w:pPr>
        <w:pStyle w:val="B3"/>
        <w:rPr>
          <w:rFonts w:eastAsia="Malgun Gothic"/>
          <w:lang w:eastAsia="ko-KR"/>
        </w:rPr>
      </w:pPr>
      <w:r>
        <w:t>-</w:t>
      </w:r>
      <w:r>
        <w:tab/>
        <w:t xml:space="preserve">start the </w:t>
      </w:r>
      <w:r>
        <w:rPr>
          <w:i/>
        </w:rPr>
        <w:t>dormantSCellDeactivationTimer</w:t>
      </w:r>
      <w:r>
        <w:t xml:space="preserve"> associated with the SCell;</w:t>
      </w:r>
    </w:p>
    <w:p w14:paraId="71027DA5" w14:textId="77777777" w:rsidR="00B015B7" w:rsidRDefault="005B0360">
      <w:pPr>
        <w:pStyle w:val="B3"/>
      </w:pPr>
      <w:r>
        <w:t>-</w:t>
      </w:r>
      <w:r>
        <w:tab/>
        <w:t>clear any configured downlink assignments and uplink grants associated with the SCell;</w:t>
      </w:r>
    </w:p>
    <w:p w14:paraId="079B0EB1" w14:textId="77777777" w:rsidR="00B015B7" w:rsidRDefault="005B0360">
      <w:pPr>
        <w:pStyle w:val="B3"/>
      </w:pPr>
      <w:r>
        <w:t>-</w:t>
      </w:r>
      <w:r>
        <w:tab/>
        <w:t>flush all HARQ buffers associated with the SCell.</w:t>
      </w:r>
    </w:p>
    <w:p w14:paraId="628F5791" w14:textId="77777777" w:rsidR="00B015B7" w:rsidRDefault="005B0360">
      <w:pPr>
        <w:pStyle w:val="B1"/>
      </w:pPr>
      <w:r>
        <w:t>-</w:t>
      </w:r>
      <w:r>
        <w:tab/>
        <w:t xml:space="preserve">if the </w:t>
      </w:r>
      <w:r>
        <w:rPr>
          <w:i/>
        </w:rPr>
        <w:t>dormantSCellDeactivationTimer</w:t>
      </w:r>
      <w:r>
        <w:t xml:space="preserve"> associated with the dormant SCell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deactivate the SCell;</w:t>
      </w:r>
    </w:p>
    <w:p w14:paraId="2552D794" w14:textId="77777777" w:rsidR="00B015B7" w:rsidRDefault="005B0360">
      <w:pPr>
        <w:pStyle w:val="B3"/>
      </w:pPr>
      <w:r>
        <w:t>-</w:t>
      </w:r>
      <w:r>
        <w:tab/>
        <w:t xml:space="preserve">stop the </w:t>
      </w:r>
      <w:r>
        <w:rPr>
          <w:i/>
        </w:rPr>
        <w:t>dormantSCellDeactivationTimer</w:t>
      </w:r>
      <w:r>
        <w:t xml:space="preserve"> associated with the SCell;</w:t>
      </w:r>
    </w:p>
    <w:p w14:paraId="7624FF89" w14:textId="77777777" w:rsidR="00B015B7" w:rsidRDefault="005B0360">
      <w:pPr>
        <w:pStyle w:val="B1"/>
      </w:pPr>
      <w:r>
        <w:t>-</w:t>
      </w:r>
      <w:r>
        <w:tab/>
        <w:t>if the SCell is in Dormant State:</w:t>
      </w:r>
    </w:p>
    <w:p w14:paraId="046C2282" w14:textId="77777777" w:rsidR="00B015B7" w:rsidRDefault="005B0360">
      <w:pPr>
        <w:pStyle w:val="B2"/>
      </w:pPr>
      <w:r>
        <w:t>-</w:t>
      </w:r>
      <w:r>
        <w:tab/>
        <w:t>not transmit SRS on the SCell;</w:t>
      </w:r>
    </w:p>
    <w:p w14:paraId="437492E5" w14:textId="77777777" w:rsidR="00B015B7" w:rsidRDefault="005B0360">
      <w:pPr>
        <w:pStyle w:val="B2"/>
      </w:pPr>
      <w:r>
        <w:t>-</w:t>
      </w:r>
      <w:r>
        <w:tab/>
        <w:t xml:space="preserve">report CQI/PMI/RI/PTI/CRI for the SCell according to the periodicity indicated by </w:t>
      </w:r>
      <w:r>
        <w:rPr>
          <w:i/>
        </w:rPr>
        <w:t>cqi-ReportPeriodic-SCell-r15</w:t>
      </w:r>
      <w:r>
        <w:t>;</w:t>
      </w:r>
    </w:p>
    <w:p w14:paraId="6A342179" w14:textId="77777777" w:rsidR="00B015B7" w:rsidRDefault="005B0360">
      <w:pPr>
        <w:pStyle w:val="B2"/>
      </w:pPr>
      <w:r>
        <w:t>-</w:t>
      </w:r>
      <w:r>
        <w:tab/>
        <w:t>not transmit on UL-SCH on the SCell;</w:t>
      </w:r>
    </w:p>
    <w:p w14:paraId="6CF50754" w14:textId="77777777" w:rsidR="00B015B7" w:rsidRDefault="005B0360">
      <w:pPr>
        <w:pStyle w:val="B2"/>
      </w:pPr>
      <w:r>
        <w:t>-</w:t>
      </w:r>
      <w:r>
        <w:tab/>
        <w:t>not transmit on RACH on the SCell;</w:t>
      </w:r>
    </w:p>
    <w:p w14:paraId="0F2722B2" w14:textId="77777777" w:rsidR="00B015B7" w:rsidRDefault="005B0360">
      <w:pPr>
        <w:pStyle w:val="B2"/>
      </w:pPr>
      <w:r>
        <w:t>-</w:t>
      </w:r>
      <w:r>
        <w:tab/>
        <w:t>not monitor the PDCCH on the SCell;</w:t>
      </w:r>
    </w:p>
    <w:p w14:paraId="6B6ABFD5" w14:textId="77777777" w:rsidR="00B015B7" w:rsidRDefault="005B0360">
      <w:pPr>
        <w:pStyle w:val="B2"/>
      </w:pPr>
      <w:r>
        <w:t>-</w:t>
      </w:r>
      <w:r>
        <w:tab/>
        <w:t>not monitor the PDCCH for the SCell;</w:t>
      </w:r>
    </w:p>
    <w:p w14:paraId="794E3EEB" w14:textId="77777777" w:rsidR="00B015B7" w:rsidRDefault="005B0360">
      <w:pPr>
        <w:pStyle w:val="B2"/>
      </w:pPr>
      <w:r>
        <w:t>-</w:t>
      </w:r>
      <w:r>
        <w:tab/>
        <w:t>not transmit PUCCH on the SCell.</w:t>
      </w:r>
    </w:p>
    <w:p w14:paraId="49D0B6FB" w14:textId="77777777" w:rsidR="00B015B7" w:rsidRDefault="005B0360">
      <w:r>
        <w:t>HARQ feedback for the MAC PDU containing Hibern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or hibernation (TS 36.133 [9]).</w:t>
      </w:r>
    </w:p>
    <w:p w14:paraId="67088D87" w14:textId="77777777" w:rsidR="00B015B7" w:rsidRDefault="005B0360">
      <w:pPr>
        <w:pStyle w:val="NO"/>
      </w:pPr>
      <w:r>
        <w:t>NOTE:</w:t>
      </w:r>
      <w:r>
        <w:tab/>
      </w:r>
      <w:r>
        <w:rPr>
          <w:rFonts w:eastAsia="Malgun Gothic"/>
        </w:rPr>
        <w:t>When SCell is in Dormant State, any ongoing Random Access procedure on the SCell is aborted</w:t>
      </w:r>
      <w:r>
        <w:t>.</w:t>
      </w:r>
    </w:p>
    <w:p w14:paraId="4E2A65C9" w14:textId="77777777" w:rsidR="00B015B7" w:rsidRDefault="005B0360">
      <w:pPr>
        <w:pStyle w:val="Heading2"/>
      </w:pPr>
      <w:bookmarkStart w:id="678" w:name="_Toc37256438"/>
      <w:bookmarkStart w:id="679" w:name="_Toc52536286"/>
      <w:bookmarkStart w:id="680" w:name="_Toc131027014"/>
      <w:bookmarkStart w:id="681" w:name="_Toc46500377"/>
      <w:bookmarkStart w:id="682" w:name="_Toc29243023"/>
      <w:bookmarkStart w:id="683" w:name="_Toc37256284"/>
      <w:r>
        <w:t>5.23</w:t>
      </w:r>
      <w:r>
        <w:tab/>
        <w:t>Autonomous Uplink</w:t>
      </w:r>
      <w:bookmarkEnd w:id="678"/>
      <w:bookmarkEnd w:id="679"/>
      <w:bookmarkEnd w:id="680"/>
      <w:bookmarkEnd w:id="681"/>
      <w:bookmarkEnd w:id="682"/>
      <w:bookmarkEnd w:id="683"/>
    </w:p>
    <w:p w14:paraId="4B8F9F85" w14:textId="77777777" w:rsidR="00B015B7" w:rsidRDefault="005B0360">
      <w:r>
        <w:t>Autonomous uplink is supported on the SCells only. At most one autonomous uplink configuration is supported per SCell. Multiple autonomous uplink configurations can be activated</w:t>
      </w:r>
      <w:r>
        <w:rPr>
          <w:lang w:eastAsia="zh-CN"/>
        </w:rPr>
        <w:t xml:space="preserve"> and be </w:t>
      </w:r>
      <w:r>
        <w:t>active simultaneously when there is more than one SCell. Autonomous uplink and Uplink Semi-Persistent Scheduling cannot be active simultaneously on the same SCell.</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RetransmissionTimer</w:t>
      </w:r>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The MAC entity shall clear the configured uplink grant for the SCell immediately after first transmission of AUL confirmation MAC Control Element triggered by the AUL release for this SCell.</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Heading2"/>
      </w:pPr>
      <w:bookmarkStart w:id="684" w:name="_Toc29243024"/>
      <w:bookmarkStart w:id="685" w:name="_Toc37256285"/>
      <w:bookmarkStart w:id="686" w:name="_Toc37256439"/>
      <w:bookmarkStart w:id="687" w:name="_Toc46500378"/>
      <w:bookmarkStart w:id="688" w:name="_Toc52536287"/>
      <w:bookmarkStart w:id="689" w:name="_Toc131027015"/>
      <w:r>
        <w:t>5.24</w:t>
      </w:r>
      <w:r>
        <w:tab/>
        <w:t>Activation/Deactivation of PDCP duplication</w:t>
      </w:r>
      <w:bookmarkEnd w:id="684"/>
      <w:bookmarkEnd w:id="685"/>
      <w:bookmarkEnd w:id="686"/>
      <w:bookmarkEnd w:id="687"/>
      <w:bookmarkEnd w:id="688"/>
      <w:bookmarkEnd w:id="689"/>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Heading2"/>
      </w:pPr>
      <w:bookmarkStart w:id="690" w:name="_Toc52536288"/>
      <w:bookmarkStart w:id="691" w:name="_Toc37256440"/>
      <w:bookmarkStart w:id="692" w:name="_Toc46500379"/>
      <w:bookmarkStart w:id="693" w:name="_Toc131027016"/>
      <w:bookmarkStart w:id="694" w:name="_Toc37256286"/>
      <w:bookmarkStart w:id="695" w:name="_Toc29243025"/>
      <w:r>
        <w:t>5.25</w:t>
      </w:r>
      <w:r>
        <w:tab/>
        <w:t>Transmission of Downlink Channel Quality Report</w:t>
      </w:r>
      <w:bookmarkEnd w:id="690"/>
      <w:bookmarkEnd w:id="691"/>
      <w:bookmarkEnd w:id="692"/>
      <w:bookmarkEnd w:id="693"/>
      <w:bookmarkEnd w:id="694"/>
    </w:p>
    <w:p w14:paraId="33C36A61" w14:textId="77777777" w:rsidR="00B015B7" w:rsidRDefault="005B0360">
      <w:bookmarkStart w:id="696"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696"/>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if the allocated resources can accommodate a DCQR and AS RAI MAC control element plus its subheader as a result of logical channel prioritization:</w:t>
      </w:r>
    </w:p>
    <w:p w14:paraId="629DDD78" w14:textId="77777777" w:rsidR="00B015B7" w:rsidRDefault="005B0360">
      <w:pPr>
        <w:pStyle w:val="B3"/>
        <w:rPr>
          <w:rStyle w:val="B4Char"/>
        </w:rPr>
      </w:pPr>
      <w:r>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r>
        <w:rPr>
          <w:i/>
          <w:iCs/>
        </w:rPr>
        <w:t>mpdcch-CQI-Reporting</w:t>
      </w:r>
      <w:r>
        <w:t>, use R and F2 fields in the MAC PDU subheader, to transmit the measurement outcome, as defined in clause 6.2.1;</w:t>
      </w:r>
    </w:p>
    <w:p w14:paraId="78C780E8" w14:textId="77777777" w:rsidR="00B015B7" w:rsidRDefault="005B0360">
      <w:pPr>
        <w:pStyle w:val="B2"/>
      </w:pPr>
      <w:bookmarkStart w:id="697" w:name="_Toc37256441"/>
      <w:bookmarkStart w:id="698" w:name="_Toc37256287"/>
      <w:r>
        <w:t>-</w:t>
      </w:r>
      <w:r>
        <w:tab/>
        <w:t>cancel the triggered "Msg3 DCQR".</w:t>
      </w:r>
    </w:p>
    <w:p w14:paraId="18A93114" w14:textId="77777777" w:rsidR="00B015B7" w:rsidRDefault="005B0360">
      <w:pPr>
        <w:pStyle w:val="Heading2"/>
        <w:rPr>
          <w:lang w:eastAsia="zh-CN"/>
        </w:rPr>
      </w:pPr>
      <w:bookmarkStart w:id="699" w:name="_Toc131027017"/>
      <w:r>
        <w:rPr>
          <w:lang w:eastAsia="zh-CN"/>
        </w:rPr>
        <w:t>5.26</w:t>
      </w:r>
      <w:r>
        <w:rPr>
          <w:lang w:eastAsia="zh-CN"/>
        </w:rPr>
        <w:tab/>
        <w:t>Update of Differential Koffset</w:t>
      </w:r>
      <w:bookmarkEnd w:id="699"/>
    </w:p>
    <w:p w14:paraId="2DCC9C37" w14:textId="77777777" w:rsidR="00B015B7" w:rsidRDefault="005B0360">
      <w:pPr>
        <w:rPr>
          <w:lang w:eastAsia="zh-CN"/>
        </w:rPr>
      </w:pPr>
      <w:bookmarkStart w:id="700" w:name="_Hlk137486182"/>
      <w:r>
        <w:rPr>
          <w:lang w:eastAsia="zh-CN"/>
        </w:rPr>
        <w:t>The network may provide and update the Differential Koffset of a Serving Cell in a non-terrestrial network by sending the Differential Koffset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if the MAC entity receives a Differential Koffset MAC CE on a Serving Cell:</w:t>
      </w:r>
    </w:p>
    <w:p w14:paraId="15D9375D" w14:textId="77777777" w:rsidR="00B015B7" w:rsidRDefault="005B0360">
      <w:pPr>
        <w:pStyle w:val="B2"/>
        <w:rPr>
          <w:lang w:eastAsia="zh-CN"/>
        </w:rPr>
      </w:pPr>
      <w:r>
        <w:rPr>
          <w:lang w:eastAsia="zh-CN"/>
        </w:rPr>
        <w:t>-</w:t>
      </w:r>
      <w:r>
        <w:rPr>
          <w:lang w:eastAsia="zh-CN"/>
        </w:rPr>
        <w:tab/>
        <w:t>indicate to lower layers the information regarding the Differential Koffset MAC CE.</w:t>
      </w:r>
    </w:p>
    <w:bookmarkEnd w:id="700"/>
    <w:p w14:paraId="492DBB08" w14:textId="77777777" w:rsidR="00B015B7" w:rsidRDefault="00B015B7">
      <w:pPr>
        <w:pStyle w:val="B2"/>
        <w:ind w:left="0" w:firstLine="0"/>
        <w:rPr>
          <w:del w:id="701" w:author="R2-123b" w:date="2023-10-19T18:17:00Z"/>
          <w:lang w:eastAsia="zh-CN"/>
        </w:rPr>
      </w:pPr>
    </w:p>
    <w:p w14:paraId="7A6D1059" w14:textId="77777777" w:rsidR="00B015B7" w:rsidRDefault="005B0360">
      <w:pPr>
        <w:pStyle w:val="Heading2"/>
        <w:rPr>
          <w:ins w:id="702" w:author="MediaTek" w:date="2023-06-12T18:15:00Z"/>
          <w:lang w:eastAsia="zh-CN"/>
        </w:rPr>
      </w:pPr>
      <w:ins w:id="703" w:author="MediaTek" w:date="2023-06-12T18:15:00Z">
        <w:r>
          <w:rPr>
            <w:rFonts w:hint="eastAsia"/>
            <w:lang w:eastAsia="zh-CN"/>
          </w:rPr>
          <w:t>5</w:t>
        </w:r>
        <w:r>
          <w:rPr>
            <w:lang w:eastAsia="zh-CN"/>
          </w:rPr>
          <w:t>.xx GNSS measurement</w:t>
        </w:r>
      </w:ins>
    </w:p>
    <w:p w14:paraId="45191C7E" w14:textId="77777777" w:rsidR="00B015B7" w:rsidRDefault="005B0360">
      <w:pPr>
        <w:rPr>
          <w:ins w:id="704" w:author="MediaTek" w:date="2023-06-26T22:22:00Z"/>
        </w:rPr>
      </w:pPr>
      <w:ins w:id="705" w:author="MediaTek" w:date="2023-06-12T18:16:00Z">
        <w:r>
          <w:t xml:space="preserve">The network may </w:t>
        </w:r>
      </w:ins>
      <w:ins w:id="706" w:author="MediaTek" w:date="2023-06-12T18:18:00Z">
        <w:r>
          <w:t>request</w:t>
        </w:r>
      </w:ins>
      <w:ins w:id="707" w:author="MediaTek" w:date="2023-06-12T18:17:00Z">
        <w:r>
          <w:t xml:space="preserve"> a NB-IoT UE, a BL UE or a UE in enhanced coverage </w:t>
        </w:r>
      </w:ins>
      <w:ins w:id="708" w:author="MediaTek" w:date="2023-06-12T18:16:00Z">
        <w:r>
          <w:t xml:space="preserve">in a non-terrestrial network </w:t>
        </w:r>
      </w:ins>
      <w:ins w:id="709" w:author="MediaTek" w:date="2023-06-12T18:17:00Z">
        <w:r>
          <w:t xml:space="preserve">to </w:t>
        </w:r>
      </w:ins>
      <w:ins w:id="710" w:author="MediaTek" w:date="2023-06-12T18:18:00Z">
        <w:r>
          <w:t xml:space="preserve">perform GNSS measurement </w:t>
        </w:r>
      </w:ins>
      <w:ins w:id="711" w:author="R2-123b" w:date="2023-10-19T18:11:00Z">
        <w:r>
          <w:t xml:space="preserve">or configure </w:t>
        </w:r>
      </w:ins>
      <w:ins w:id="712" w:author="R2-123b" w:date="2023-10-19T18:16:00Z">
        <w:r>
          <w:t xml:space="preserve">a </w:t>
        </w:r>
      </w:ins>
      <w:ins w:id="713" w:author="R2-123b" w:date="2023-10-19T18:11:00Z">
        <w:r>
          <w:t xml:space="preserve">GNSS measurement gap for UE autonomous GNSS measurement </w:t>
        </w:r>
      </w:ins>
      <w:ins w:id="714" w:author="MediaTek" w:date="2023-06-12T18:16:00Z">
        <w:r>
          <w:t xml:space="preserve">by sending the </w:t>
        </w:r>
      </w:ins>
      <w:ins w:id="715" w:author="MediaTek" w:date="2023-06-12T18:18:00Z">
        <w:r>
          <w:t>GNSS Measurement Command</w:t>
        </w:r>
      </w:ins>
      <w:ins w:id="716" w:author="MediaTek" w:date="2023-06-12T18:16:00Z">
        <w:r>
          <w:t xml:space="preserve"> MAC CE described in clause 6.1.3</w:t>
        </w:r>
      </w:ins>
      <w:ins w:id="717" w:author="MediaTek" w:date="2023-06-12T18:18:00Z">
        <w:r>
          <w:t>.xx.</w:t>
        </w:r>
      </w:ins>
    </w:p>
    <w:p w14:paraId="6F66F8D8" w14:textId="77777777" w:rsidR="00B015B7" w:rsidRDefault="005B0360">
      <w:pPr>
        <w:rPr>
          <w:ins w:id="718" w:author="MediaTek" w:date="2023-06-26T22:22:00Z"/>
          <w:lang w:eastAsia="zh-CN"/>
        </w:rPr>
      </w:pPr>
      <w:ins w:id="719" w:author="MediaTek" w:date="2023-06-26T22:22:00Z">
        <w:r>
          <w:rPr>
            <w:lang w:eastAsia="zh-CN"/>
          </w:rPr>
          <w:t>The MAC entity shall:</w:t>
        </w:r>
      </w:ins>
    </w:p>
    <w:p w14:paraId="5C6565F6" w14:textId="77777777" w:rsidR="00B015B7" w:rsidRPr="00B015B7" w:rsidRDefault="005B0360">
      <w:pPr>
        <w:pStyle w:val="B1"/>
        <w:rPr>
          <w:ins w:id="720" w:author="R2-123b" w:date="2023-10-19T18:03:00Z"/>
          <w:rPrChange w:id="721" w:author="R2-123b" w:date="2023-10-19T18:15:00Z">
            <w:rPr>
              <w:ins w:id="722" w:author="R2-123b" w:date="2023-10-19T18:03:00Z"/>
              <w:color w:val="0070C0"/>
              <w:u w:val="single"/>
              <w:lang w:eastAsia="zh-CN"/>
            </w:rPr>
          </w:rPrChange>
        </w:rPr>
      </w:pPr>
      <w:ins w:id="723" w:author="MediaTek" w:date="2023-06-26T22:22:00Z">
        <w:r>
          <w:rPr>
            <w:rPrChange w:id="724" w:author="R2-123b" w:date="2023-10-19T18:15:00Z">
              <w:rPr>
                <w:color w:val="0070C0"/>
                <w:u w:val="single"/>
                <w:lang w:eastAsia="zh-CN"/>
              </w:rPr>
            </w:rPrChange>
          </w:rPr>
          <w:t>-</w:t>
        </w:r>
        <w:r>
          <w:rPr>
            <w:rPrChange w:id="725" w:author="R2-123b" w:date="2023-10-19T18:15:00Z">
              <w:rPr>
                <w:color w:val="0070C0"/>
                <w:u w:val="single"/>
                <w:lang w:eastAsia="zh-CN"/>
              </w:rPr>
            </w:rPrChange>
          </w:rPr>
          <w:tab/>
          <w:t>if the MAC entity receives a GNSS Measurement Command MAC CE</w:t>
        </w:r>
        <w:del w:id="726" w:author="R2-123b" w:date="2023-10-18T15:04:00Z">
          <w:r>
            <w:rPr>
              <w:rPrChange w:id="727" w:author="R2-123b" w:date="2023-10-19T18:15:00Z">
                <w:rPr>
                  <w:color w:val="0070C0"/>
                  <w:u w:val="single"/>
                  <w:lang w:eastAsia="zh-CN"/>
                </w:rPr>
              </w:rPrChange>
            </w:rPr>
            <w:delText xml:space="preserve"> on a Serving Cell</w:delText>
          </w:r>
        </w:del>
        <w:r>
          <w:rPr>
            <w:rPrChange w:id="728" w:author="R2-123b" w:date="2023-10-19T18:15:00Z">
              <w:rPr>
                <w:color w:val="0070C0"/>
                <w:u w:val="single"/>
                <w:lang w:eastAsia="zh-CN"/>
              </w:rPr>
            </w:rPrChange>
          </w:rPr>
          <w:t>:</w:t>
        </w:r>
      </w:ins>
    </w:p>
    <w:p w14:paraId="390572FF" w14:textId="77777777" w:rsidR="00B015B7" w:rsidRDefault="005B0360">
      <w:pPr>
        <w:pStyle w:val="B2"/>
        <w:rPr>
          <w:ins w:id="729" w:author="R2-123b" w:date="2023-10-19T18:07:00Z"/>
          <w:lang w:eastAsia="zh-CN"/>
        </w:rPr>
      </w:pPr>
      <w:ins w:id="730" w:author="R2-123b" w:date="2023-10-19T18:08:00Z">
        <w:r>
          <w:rPr>
            <w:lang w:eastAsia="zh-CN"/>
          </w:rPr>
          <w:t>-</w:t>
        </w:r>
        <w:r>
          <w:rPr>
            <w:lang w:eastAsia="zh-CN"/>
          </w:rPr>
          <w:tab/>
          <w:t>i</w:t>
        </w:r>
      </w:ins>
      <w:ins w:id="731" w:author="R2-123b" w:date="2023-10-19T18:07:00Z">
        <w:r>
          <w:rPr>
            <w:lang w:eastAsia="zh-CN"/>
          </w:rPr>
          <w:t xml:space="preserve">ndicate the GNSS measurement gap length configuration to </w:t>
        </w:r>
      </w:ins>
      <w:ins w:id="732" w:author="R2-123b" w:date="2023-10-19T18:08:00Z">
        <w:r>
          <w:rPr>
            <w:lang w:eastAsia="zh-CN"/>
          </w:rPr>
          <w:t>upper layer</w:t>
        </w:r>
      </w:ins>
      <w:ins w:id="733" w:author="R2-123b" w:date="2023-10-19T18:09:00Z">
        <w:r>
          <w:rPr>
            <w:lang w:eastAsia="zh-CN"/>
          </w:rPr>
          <w:t>;</w:t>
        </w:r>
      </w:ins>
    </w:p>
    <w:p w14:paraId="2119784E" w14:textId="77777777" w:rsidR="00B015B7" w:rsidRDefault="005B0360">
      <w:pPr>
        <w:pStyle w:val="B2"/>
        <w:rPr>
          <w:ins w:id="734" w:author="MediaTek" w:date="2023-06-26T22:22:00Z"/>
          <w:lang w:eastAsia="zh-CN"/>
        </w:rPr>
      </w:pPr>
      <w:commentRangeStart w:id="735"/>
      <w:commentRangeStart w:id="736"/>
      <w:ins w:id="737" w:author="R2-123b" w:date="2023-10-19T18:08:00Z">
        <w:r>
          <w:rPr>
            <w:lang w:eastAsia="zh-CN"/>
          </w:rPr>
          <w:t>-</w:t>
        </w:r>
        <w:r>
          <w:rPr>
            <w:lang w:eastAsia="zh-CN"/>
          </w:rPr>
          <w:tab/>
          <w:t>i</w:t>
        </w:r>
      </w:ins>
      <w:ins w:id="738" w:author="R2-123b" w:date="2023-10-19T18:03:00Z">
        <w:r>
          <w:rPr>
            <w:lang w:eastAsia="zh-CN"/>
          </w:rPr>
          <w:t xml:space="preserve">f the </w:t>
        </w:r>
      </w:ins>
      <w:ins w:id="739" w:author="R2-123b" w:date="2023-10-19T18:16:00Z">
        <w:r>
          <w:rPr>
            <w:lang w:eastAsia="zh-CN"/>
          </w:rPr>
          <w:t>T</w:t>
        </w:r>
      </w:ins>
      <w:ins w:id="740" w:author="R2-123b" w:date="2023-10-19T18:03:00Z">
        <w:r>
          <w:rPr>
            <w:lang w:eastAsia="zh-CN"/>
          </w:rPr>
          <w:t>ype field in the MAC CE is</w:t>
        </w:r>
      </w:ins>
      <w:ins w:id="741" w:author="R2-123b" w:date="2023-10-19T18:06:00Z">
        <w:r>
          <w:rPr>
            <w:lang w:eastAsia="zh-CN"/>
          </w:rPr>
          <w:t xml:space="preserve"> set to “</w:t>
        </w:r>
      </w:ins>
      <w:ins w:id="742" w:author="R2-123b" w:date="2023-10-19T18:07:00Z">
        <w:r>
          <w:rPr>
            <w:lang w:eastAsia="zh-CN"/>
          </w:rPr>
          <w:t>0</w:t>
        </w:r>
      </w:ins>
      <w:ins w:id="743" w:author="R2-123b" w:date="2023-10-19T18:06:00Z">
        <w:r>
          <w:rPr>
            <w:lang w:eastAsia="zh-CN"/>
          </w:rPr>
          <w:t>”</w:t>
        </w:r>
      </w:ins>
      <w:ins w:id="744" w:author="R2-123b" w:date="2023-10-19T18:09:00Z">
        <w:r>
          <w:rPr>
            <w:lang w:eastAsia="zh-CN"/>
          </w:rPr>
          <w:t>:</w:t>
        </w:r>
      </w:ins>
      <w:commentRangeEnd w:id="735"/>
      <w:r w:rsidR="008D29AA">
        <w:rPr>
          <w:rStyle w:val="CommentReference"/>
        </w:rPr>
        <w:commentReference w:id="735"/>
      </w:r>
      <w:commentRangeEnd w:id="736"/>
      <w:r w:rsidR="00696163">
        <w:rPr>
          <w:rStyle w:val="CommentReference"/>
        </w:rPr>
        <w:commentReference w:id="736"/>
      </w:r>
    </w:p>
    <w:p w14:paraId="69290FBE" w14:textId="77777777" w:rsidR="00B015B7" w:rsidRDefault="005B0360">
      <w:pPr>
        <w:pStyle w:val="B3"/>
        <w:rPr>
          <w:ins w:id="745" w:author="MediaTek" w:date="2023-06-12T18:16:00Z"/>
        </w:rPr>
      </w:pPr>
      <w:ins w:id="746" w:author="MediaTek" w:date="2023-06-26T22:22:00Z">
        <w:del w:id="747" w:author="R2-123b" w:date="2023-10-19T18:08:00Z">
          <w:r>
            <w:rPr>
              <w:lang w:eastAsia="zh-CN"/>
            </w:rPr>
            <w:delText xml:space="preserve"> </w:delText>
          </w:r>
        </w:del>
        <w:r>
          <w:rPr>
            <w:lang w:eastAsia="zh-CN"/>
          </w:rPr>
          <w:t>-</w:t>
        </w:r>
        <w:r>
          <w:rPr>
            <w:lang w:eastAsia="zh-CN"/>
          </w:rPr>
          <w:tab/>
          <w:t xml:space="preserve">indicate to </w:t>
        </w:r>
        <w:r>
          <w:t xml:space="preserve">upper layers </w:t>
        </w:r>
      </w:ins>
      <w:ins w:id="748" w:author="R2-123b" w:date="2023-10-18T15:05:00Z">
        <w:r>
          <w:rPr>
            <w:lang w:eastAsia="zh-CN"/>
          </w:rPr>
          <w:t>a request</w:t>
        </w:r>
      </w:ins>
      <w:ins w:id="749" w:author="MediaTek" w:date="2023-06-26T22:22:00Z">
        <w:del w:id="750" w:author="R2-123b" w:date="2023-10-18T15:05:00Z">
          <w:r>
            <w:rPr>
              <w:lang w:eastAsia="zh-CN"/>
            </w:rPr>
            <w:delText>to require the UE</w:delText>
          </w:r>
        </w:del>
        <w:r>
          <w:rPr>
            <w:lang w:eastAsia="zh-CN"/>
          </w:rPr>
          <w:t xml:space="preserve"> to perform GNSS</w:t>
        </w:r>
      </w:ins>
      <w:ins w:id="751" w:author="MediaTek" w:date="2023-08-31T11:22:00Z">
        <w:r>
          <w:rPr>
            <w:lang w:eastAsia="zh-CN"/>
          </w:rPr>
          <w:t xml:space="preserve"> measurement</w:t>
        </w:r>
      </w:ins>
      <w:ins w:id="752" w:author="MediaTek" w:date="2023-06-26T22:22:00Z">
        <w:r>
          <w:rPr>
            <w:lang w:eastAsia="zh-CN"/>
          </w:rPr>
          <w:t>.</w:t>
        </w:r>
      </w:ins>
    </w:p>
    <w:p w14:paraId="674DC9D5" w14:textId="77777777" w:rsidR="00B015B7" w:rsidRDefault="005B0360">
      <w:pPr>
        <w:pStyle w:val="B2"/>
        <w:ind w:left="0" w:firstLine="0"/>
        <w:rPr>
          <w:ins w:id="753" w:author="MediaTek" w:date="2023-10-16T11:55:00Z"/>
          <w:del w:id="754" w:author="R2-123b" w:date="2023-10-17T16:18:00Z"/>
          <w:color w:val="0070C0"/>
          <w:u w:val="single"/>
          <w:lang w:eastAsia="zh-CN"/>
        </w:rPr>
      </w:pPr>
      <w:ins w:id="755" w:author="MediaTek" w:date="2023-10-16T11:55:00Z">
        <w:del w:id="756" w:author="R2-123b" w:date="2023-10-17T16:18:00Z">
          <w:r>
            <w:rPr>
              <w:color w:val="0070C0"/>
              <w:u w:val="single"/>
              <w:lang w:eastAsia="zh-CN"/>
            </w:rPr>
            <w:delText xml:space="preserve">Editor’s note: </w:delText>
          </w:r>
          <w:r>
            <w:rPr>
              <w:color w:val="0070C0"/>
              <w:u w:val="single"/>
            </w:rPr>
            <w:delText xml:space="preserve">UE </w:delText>
          </w:r>
          <w:r>
            <w:rPr>
              <w:color w:val="0070C0"/>
              <w:u w:val="single"/>
              <w:lang w:eastAsia="zh-CN"/>
            </w:rPr>
            <w:delText>can autonomously start</w:delText>
          </w:r>
          <w:r>
            <w:rPr>
              <w:color w:val="0070C0"/>
              <w:u w:val="single"/>
            </w:rPr>
            <w:delText xml:space="preserve"> GNSS measurement during the </w:delText>
          </w:r>
          <w:r>
            <w:rPr>
              <w:color w:val="0070C0"/>
              <w:u w:val="single"/>
              <w:lang w:eastAsia="zh-CN"/>
            </w:rPr>
            <w:delText>inactive state of C-DRX.</w:delText>
          </w:r>
        </w:del>
      </w:ins>
    </w:p>
    <w:p w14:paraId="2E44DA1B" w14:textId="77777777" w:rsidR="00B015B7" w:rsidRDefault="005B0360">
      <w:pPr>
        <w:pStyle w:val="B2"/>
        <w:ind w:left="284"/>
        <w:rPr>
          <w:del w:id="757" w:author="R2-123b" w:date="2023-10-17T16:18:00Z"/>
          <w:color w:val="0070C0"/>
          <w:u w:val="single"/>
        </w:rPr>
      </w:pPr>
      <w:ins w:id="758" w:author="MediaTek" w:date="2023-10-16T11:55:00Z">
        <w:del w:id="759" w:author="R2-123b" w:date="2023-10-17T16:18:00Z">
          <w:r>
            <w:rPr>
              <w:color w:val="0070C0"/>
              <w:u w:val="single"/>
              <w:lang w:eastAsia="zh-CN"/>
            </w:rPr>
            <w:delText>Editor’s note:</w:delText>
          </w:r>
          <w:r>
            <w:rPr>
              <w:color w:val="0070C0"/>
              <w:u w:val="single"/>
              <w:lang w:eastAsia="zh-CN"/>
            </w:rPr>
            <w:tab/>
            <w:delText xml:space="preserve">The exact time of starting </w:delText>
          </w:r>
          <w:r>
            <w:rPr>
              <w:color w:val="0070C0"/>
              <w:u w:val="single"/>
            </w:rPr>
            <w:delText xml:space="preserve">GNSS measurement </w:delText>
          </w:r>
          <w:r>
            <w:rPr>
              <w:color w:val="0070C0"/>
              <w:u w:val="single"/>
              <w:lang w:eastAsia="zh-CN"/>
            </w:rPr>
            <w:delText>during the inactive state of C-DRX can be left for UE implementation</w:delText>
          </w:r>
          <w:r>
            <w:rPr>
              <w:color w:val="0070C0"/>
              <w:u w:val="single"/>
            </w:rPr>
            <w:delText>.</w:delText>
          </w:r>
        </w:del>
      </w:ins>
    </w:p>
    <w:p w14:paraId="226FFC9A" w14:textId="77777777" w:rsidR="00B015B7" w:rsidRDefault="005B0360">
      <w:pPr>
        <w:rPr>
          <w:ins w:id="760" w:author="R2-123b" w:date="2023-10-18T15:23:00Z"/>
        </w:rPr>
      </w:pPr>
      <w:ins w:id="761" w:author="R2-123b" w:date="2023-10-18T15:23:00Z">
        <w:r>
          <w:rPr>
            <w:lang w:val="en-US"/>
          </w:rPr>
          <w:t>Editor’s Note:</w:t>
        </w:r>
      </w:ins>
      <w:ins w:id="762" w:author="R2-123b" w:date="2023-10-18T15:39:00Z">
        <w:r>
          <w:rPr>
            <w:lang w:val="en-US"/>
          </w:rPr>
          <w:t xml:space="preserve"> the MAC action related to UL transmission after original validit</w:t>
        </w:r>
        <w:bookmarkStart w:id="763" w:name="_GoBack"/>
        <w:bookmarkEnd w:id="763"/>
        <w:r>
          <w:rPr>
            <w:lang w:val="en-US"/>
          </w:rPr>
          <w:t>y duration expires with duration X</w:t>
        </w:r>
        <w:r>
          <w:rPr>
            <w:lang w:val="en-US" w:eastAsia="zh-CN"/>
          </w:rPr>
          <w:t xml:space="preserve">,Y </w:t>
        </w:r>
      </w:ins>
      <w:ins w:id="764" w:author="R2-123b" w:date="2023-10-18T15:40:00Z">
        <w:r>
          <w:rPr>
            <w:lang w:val="en-US" w:eastAsia="zh-CN"/>
          </w:rPr>
          <w:t>needs to be captured</w:t>
        </w:r>
      </w:ins>
      <w:ins w:id="765" w:author="R2-123b" w:date="2023-10-18T18:09:00Z">
        <w:r>
          <w:rPr>
            <w:lang w:val="en-US" w:eastAsia="zh-CN"/>
          </w:rPr>
          <w: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02DB59AF" w14:textId="77777777" w:rsidR="00B015B7" w:rsidRDefault="005B0360">
      <w:pPr>
        <w:pStyle w:val="Heading1"/>
      </w:pPr>
      <w:bookmarkStart w:id="766" w:name="_Toc52536289"/>
      <w:bookmarkStart w:id="767" w:name="_Toc131027018"/>
      <w:bookmarkStart w:id="768" w:name="_Toc46500380"/>
      <w:r>
        <w:t>6</w:t>
      </w:r>
      <w:r>
        <w:tab/>
        <w:t>Protocol Data Units, formats and parameters</w:t>
      </w:r>
      <w:bookmarkEnd w:id="695"/>
      <w:bookmarkEnd w:id="697"/>
      <w:bookmarkEnd w:id="698"/>
      <w:bookmarkEnd w:id="766"/>
      <w:bookmarkEnd w:id="767"/>
      <w:bookmarkEnd w:id="768"/>
    </w:p>
    <w:p w14:paraId="340C48A5" w14:textId="77777777" w:rsidR="00B015B7" w:rsidRDefault="005B0360">
      <w:pPr>
        <w:pStyle w:val="Heading2"/>
      </w:pPr>
      <w:bookmarkStart w:id="769" w:name="_Toc29243026"/>
      <w:bookmarkStart w:id="770" w:name="_Toc37256288"/>
      <w:bookmarkStart w:id="771" w:name="_Toc37256442"/>
      <w:bookmarkStart w:id="772" w:name="_Toc46500381"/>
      <w:bookmarkStart w:id="773" w:name="_Toc52536290"/>
      <w:bookmarkStart w:id="774" w:name="_Toc131027019"/>
      <w:r>
        <w:t>6.1</w:t>
      </w:r>
      <w:r>
        <w:tab/>
        <w:t>Protocol Data Units</w:t>
      </w:r>
      <w:bookmarkEnd w:id="769"/>
      <w:bookmarkEnd w:id="770"/>
      <w:bookmarkEnd w:id="771"/>
      <w:bookmarkEnd w:id="772"/>
      <w:bookmarkEnd w:id="773"/>
      <w:bookmarkEnd w:id="774"/>
    </w:p>
    <w:p w14:paraId="564BB304" w14:textId="77777777" w:rsidR="00B015B7" w:rsidRDefault="005B0360">
      <w:pPr>
        <w:pStyle w:val="Heading3"/>
      </w:pPr>
      <w:bookmarkStart w:id="775" w:name="_Toc37256289"/>
      <w:bookmarkStart w:id="776" w:name="_Toc37256443"/>
      <w:bookmarkStart w:id="777" w:name="_Toc29243027"/>
      <w:bookmarkStart w:id="778" w:name="_Toc46500382"/>
      <w:bookmarkStart w:id="779" w:name="_Toc52536291"/>
      <w:bookmarkStart w:id="780" w:name="_Toc131027020"/>
      <w:r>
        <w:t>6.1.1</w:t>
      </w:r>
      <w:r>
        <w:tab/>
        <w:t>General</w:t>
      </w:r>
      <w:bookmarkEnd w:id="775"/>
      <w:bookmarkEnd w:id="776"/>
      <w:bookmarkEnd w:id="777"/>
      <w:bookmarkEnd w:id="778"/>
      <w:bookmarkEnd w:id="779"/>
      <w:bookmarkEnd w:id="780"/>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sidelink.</w:t>
      </w:r>
    </w:p>
    <w:p w14:paraId="16B7D50F" w14:textId="77777777" w:rsidR="00B015B7" w:rsidRDefault="005B0360">
      <w:pPr>
        <w:pStyle w:val="Heading3"/>
      </w:pPr>
      <w:bookmarkStart w:id="781" w:name="_Toc37256290"/>
      <w:bookmarkStart w:id="782" w:name="_Toc29243028"/>
      <w:bookmarkStart w:id="783" w:name="_Toc131027021"/>
      <w:bookmarkStart w:id="784" w:name="_Toc52536292"/>
      <w:bookmarkStart w:id="785" w:name="_Toc37256444"/>
      <w:bookmarkStart w:id="786" w:name="_Toc46500383"/>
      <w:r>
        <w:t>6.1.2</w:t>
      </w:r>
      <w:r>
        <w:tab/>
        <w:t>MAC PDU (DL-SCH and UL-SCH except transparent MAC and Random Access Response, MCH)</w:t>
      </w:r>
      <w:bookmarkEnd w:id="781"/>
      <w:bookmarkEnd w:id="782"/>
      <w:bookmarkEnd w:id="783"/>
      <w:bookmarkEnd w:id="784"/>
      <w:bookmarkEnd w:id="785"/>
      <w:bookmarkEnd w:id="786"/>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A MAC PDU header consists of one or more MAC PDU subheaders; each subheader corresponds to either a MAC SDU, a MAC control element or padding.</w:t>
      </w:r>
    </w:p>
    <w:p w14:paraId="7BFBF640" w14:textId="77777777" w:rsidR="00B015B7" w:rsidRDefault="005B0360">
      <w: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4.75pt;height:105.75pt" o:ole="">
            <v:imagedata r:id="rId20" o:title=""/>
          </v:shape>
          <o:OLEObject Type="Embed" ProgID="Visio.Drawing.11" ShapeID="_x0000_i1029" DrawAspect="Content" ObjectID="_1759830910" r:id="rId21"/>
        </w:object>
      </w:r>
    </w:p>
    <w:p w14:paraId="12A47505" w14:textId="77777777" w:rsidR="00B015B7" w:rsidRDefault="005B0360">
      <w:pPr>
        <w:pStyle w:val="TH"/>
      </w:pPr>
      <w:r>
        <w:object w:dxaOrig="7329" w:dyaOrig="2687" w14:anchorId="0439B0D9">
          <v:shape id="_x0000_i1030" type="#_x0000_t75" style="width:366.75pt;height:134.25pt" o:ole="">
            <v:imagedata r:id="rId22" o:title=""/>
          </v:shape>
          <o:OLEObject Type="Embed" ProgID="Visio.Drawing.11" ShapeID="_x0000_i1030" DrawAspect="Content" ObjectID="_1759830911" r:id="rId23"/>
        </w:object>
      </w:r>
    </w:p>
    <w:p w14:paraId="6B5E75DB" w14:textId="77777777" w:rsidR="00B015B7" w:rsidRDefault="005B0360">
      <w:pPr>
        <w:pStyle w:val="TF"/>
        <w:rPr>
          <w:rFonts w:eastAsia="Malgun Gothic"/>
        </w:rPr>
      </w:pPr>
      <w:r>
        <w:t>Figure 6.1.2-1: R/F2/E/LCID/(R/R/eLCID)/F/L MAC subheader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1.25pt;height:105pt" o:ole="">
            <v:imagedata r:id="rId24" o:title=""/>
          </v:shape>
          <o:OLEObject Type="Embed" ProgID="Visio.Drawing.11" ShapeID="_x0000_i1031" DrawAspect="Content" ObjectID="_1759830912" r:id="rId25"/>
        </w:object>
      </w:r>
      <w:r>
        <w:object w:dxaOrig="3557" w:dyaOrig="2450" w14:anchorId="7B686B2D">
          <v:shape id="_x0000_i1032" type="#_x0000_t75" style="width:177.75pt;height:122.25pt" o:ole="">
            <v:imagedata r:id="rId26" o:title=""/>
          </v:shape>
          <o:OLEObject Type="Embed" ProgID="Visio.Drawing.11" ShapeID="_x0000_i1032" DrawAspect="Content" ObjectID="_1759830913" r:id="rId27"/>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eLCID)/L</w:t>
      </w:r>
      <w:r>
        <w:t xml:space="preserve"> MAC subheader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6.25pt;height:69pt" o:ole="">
            <v:imagedata r:id="rId28" o:title=""/>
          </v:shape>
          <o:OLEObject Type="Embed" ProgID="Visio.Drawing.11" ShapeID="_x0000_i1033" DrawAspect="Content" ObjectID="_1759830914" r:id="rId29"/>
        </w:object>
      </w:r>
      <w:r>
        <w:object w:dxaOrig="4245" w:dyaOrig="1752" w14:anchorId="460507D5">
          <v:shape id="_x0000_i1034" type="#_x0000_t75" style="width:212.25pt;height:87.75pt" o:ole="">
            <v:imagedata r:id="rId30" o:title=""/>
          </v:shape>
          <o:OLEObject Type="Embed" ProgID="Visio.Drawing.11" ShapeID="_x0000_i1034" DrawAspect="Content" ObjectID="_1759830915" r:id="rId31"/>
        </w:object>
      </w:r>
    </w:p>
    <w:p w14:paraId="0794D2F4" w14:textId="77777777" w:rsidR="00B015B7" w:rsidRDefault="005B0360">
      <w:pPr>
        <w:pStyle w:val="TF"/>
      </w:pPr>
      <w:r>
        <w:t>Figure 6.1.2-2: R/F2/E/LCID/(R/R/eLCID) MAC subheader</w:t>
      </w:r>
    </w:p>
    <w:p w14:paraId="736D83C6" w14:textId="77777777" w:rsidR="00B015B7" w:rsidRDefault="005B0360">
      <w:r>
        <w:t>MAC PDU subheaders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When single-byte or two-byte padding is required, one or two MAC PDU subheaders corresponding to padding are placed at the beginning of the MAC PDU before any other MAC PDU subheader.</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433.5pt;height:173.25pt" o:ole="">
            <v:imagedata r:id="rId32" o:title=""/>
          </v:shape>
          <o:OLEObject Type="Embed" ProgID="Visio.Drawing.11" ShapeID="_x0000_i1035" DrawAspect="Content" ObjectID="_1759830916" r:id="rId33"/>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Heading3"/>
      </w:pPr>
      <w:bookmarkStart w:id="787" w:name="_Toc29243029"/>
      <w:bookmarkStart w:id="788" w:name="_Toc37256291"/>
      <w:bookmarkStart w:id="789" w:name="_Toc46500384"/>
      <w:bookmarkStart w:id="790" w:name="_Toc52536293"/>
      <w:bookmarkStart w:id="791" w:name="_Toc37256445"/>
      <w:bookmarkStart w:id="792" w:name="_Toc131027022"/>
      <w:r>
        <w:t>6.1.3</w:t>
      </w:r>
      <w:r>
        <w:tab/>
        <w:t>MAC Control Elements</w:t>
      </w:r>
      <w:bookmarkEnd w:id="787"/>
      <w:bookmarkEnd w:id="788"/>
      <w:bookmarkEnd w:id="789"/>
      <w:bookmarkEnd w:id="790"/>
      <w:bookmarkEnd w:id="791"/>
      <w:bookmarkEnd w:id="792"/>
    </w:p>
    <w:p w14:paraId="3B391E1A" w14:textId="77777777" w:rsidR="00B015B7" w:rsidRDefault="005B0360">
      <w:pPr>
        <w:pStyle w:val="Heading4"/>
      </w:pPr>
      <w:bookmarkStart w:id="793" w:name="_Toc29243030"/>
      <w:bookmarkStart w:id="794" w:name="_Toc37256292"/>
      <w:bookmarkStart w:id="795" w:name="_Toc131027023"/>
      <w:bookmarkStart w:id="796" w:name="_Toc37256446"/>
      <w:bookmarkStart w:id="797" w:name="_Toc46500385"/>
      <w:bookmarkStart w:id="798" w:name="_Toc52536294"/>
      <w:r>
        <w:t>6.1.3.1</w:t>
      </w:r>
      <w:r>
        <w:tab/>
        <w:t>Buffer Status Report MAC Control Elements</w:t>
      </w:r>
      <w:bookmarkEnd w:id="793"/>
      <w:bookmarkEnd w:id="794"/>
      <w:bookmarkEnd w:id="795"/>
      <w:bookmarkEnd w:id="796"/>
      <w:bookmarkEnd w:id="797"/>
      <w:bookmarkEnd w:id="798"/>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The BSR formats are identified by MAC PDU subheaders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r>
        <w:rPr>
          <w:i/>
        </w:rPr>
        <w:t>extendedBSR-Sizes</w:t>
      </w:r>
      <w:r>
        <w:t xml:space="preserve"> is not configured, the values taken by the Buffer Size field are shown in Table 6.1.3.1-1. If </w:t>
      </w:r>
      <w:r>
        <w:rPr>
          <w:i/>
        </w:rPr>
        <w:t>extendedBSR-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6.25pt;height:33.75pt" o:ole="">
            <v:imagedata r:id="rId34" o:title=""/>
          </v:shape>
          <o:OLEObject Type="Embed" ProgID="Visio.Drawing.11" ShapeID="_x0000_i1036" DrawAspect="Content" ObjectID="_1759830917" r:id="rId35"/>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4.75pt;height:71.25pt" o:ole="">
            <v:imagedata r:id="rId36" o:title=""/>
          </v:shape>
          <o:OLEObject Type="Embed" ProgID="Visio.Drawing.11" ShapeID="_x0000_i1037" DrawAspect="Content" ObjectID="_1759830918" r:id="rId37"/>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799" w:name="_Ref199746086"/>
      <w:r>
        <w:t>Table</w:t>
      </w:r>
      <w:bookmarkEnd w:id="799"/>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Heading4"/>
      </w:pPr>
      <w:bookmarkStart w:id="800" w:name="_Toc37256447"/>
      <w:bookmarkStart w:id="801" w:name="_Toc29243031"/>
      <w:bookmarkStart w:id="802" w:name="_Toc131027024"/>
      <w:bookmarkStart w:id="803" w:name="_Toc52536295"/>
      <w:bookmarkStart w:id="804" w:name="_Toc46500386"/>
      <w:bookmarkStart w:id="805" w:name="_Toc37256293"/>
      <w:r>
        <w:t>6.1.3.1a</w:t>
      </w:r>
      <w:r>
        <w:tab/>
        <w:t>Sidelink BSR MAC Control Elements</w:t>
      </w:r>
      <w:bookmarkEnd w:id="800"/>
      <w:bookmarkEnd w:id="801"/>
      <w:bookmarkEnd w:id="802"/>
      <w:bookmarkEnd w:id="803"/>
      <w:bookmarkEnd w:id="804"/>
      <w:bookmarkEnd w:id="805"/>
    </w:p>
    <w:p w14:paraId="34F05565" w14:textId="77777777" w:rsidR="00B015B7" w:rsidRDefault="005B0360">
      <w:r>
        <w:t>Sidelink BSR and Truncated Sidelink BSR MAC control elements consist of one Destination Index field, one LCG ID field and one corresponding Buffer Size field per reported target group.</w:t>
      </w:r>
    </w:p>
    <w:p w14:paraId="0308D4FE" w14:textId="77777777" w:rsidR="00B015B7" w:rsidRDefault="005B0360">
      <w:r>
        <w:t>The Sidelink BSR MAC control elements are identified by MAC PDU subheaders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Destination Index: The Destination Index field identifies the ProSe Destination</w:t>
      </w:r>
      <w:r>
        <w:rPr>
          <w:lang w:eastAsia="zh-TW"/>
        </w:rPr>
        <w:t xml:space="preserve"> or </w:t>
      </w:r>
      <w:r>
        <w:t>the destination for V2X sidelink communication. The length of this field is 4 bits.</w:t>
      </w:r>
      <w:r>
        <w:rPr>
          <w:lang w:eastAsia="zh-CN"/>
        </w:rPr>
        <w:t xml:space="preserve"> The value is set to the index of the destination reported in </w:t>
      </w:r>
      <w:r>
        <w:rPr>
          <w:i/>
          <w:lang w:eastAsia="zh-CN"/>
        </w:rPr>
        <w:t>d</w:t>
      </w:r>
      <w:r>
        <w:rPr>
          <w:i/>
        </w:rPr>
        <w:t>estination</w:t>
      </w:r>
      <w:r>
        <w:rPr>
          <w:i/>
          <w:lang w:eastAsia="zh-CN"/>
        </w:rPr>
        <w:t>InfoList</w:t>
      </w:r>
      <w:r>
        <w:rPr>
          <w:lang w:eastAsia="zh-CN"/>
        </w:rPr>
        <w:t xml:space="preserve"> for sidelink communication or is set to one index among index(es) associated to same destination reported in </w:t>
      </w:r>
      <w:r>
        <w:rPr>
          <w:i/>
        </w:rPr>
        <w:t xml:space="preserve">v2x-DestinationInfoList </w:t>
      </w:r>
      <w:r>
        <w:t>for V2X sidelink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Buffer Size: The Buffer Size field identifies the total amount of data available across all logical channels of a LCG of a ProS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Buffer Sizes of LCGs are included in decreasing order of the highest priority of the sidelink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2.5pt;height:147pt" o:ole="">
            <v:imagedata r:id="rId38" o:title=""/>
          </v:shape>
          <o:OLEObject Type="Embed" ProgID="Visio.Drawing.11" ShapeID="_x0000_i1038" DrawAspect="Content" ObjectID="_1759830919" r:id="rId39"/>
        </w:object>
      </w:r>
    </w:p>
    <w:p w14:paraId="4402B3BA" w14:textId="77777777" w:rsidR="00B015B7" w:rsidRDefault="005B0360">
      <w:pPr>
        <w:pStyle w:val="TF"/>
      </w:pPr>
      <w:r>
        <w:t>Figure 6.1.3.1a-1: Sidelink BSR and Truncated Sidelink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0.5pt;height:2in" o:ole="">
            <v:imagedata r:id="rId40" o:title=""/>
          </v:shape>
          <o:OLEObject Type="Embed" ProgID="Visio.Drawing.15" ShapeID="_x0000_i1039" DrawAspect="Content" ObjectID="_1759830920" r:id="rId41"/>
        </w:object>
      </w:r>
    </w:p>
    <w:p w14:paraId="290B39BD" w14:textId="77777777" w:rsidR="00B015B7" w:rsidRDefault="005B0360">
      <w:pPr>
        <w:pStyle w:val="TF"/>
      </w:pPr>
      <w:r>
        <w:t>Figure 6.1.3.1a-2: Sidelink BSR and Truncated Sidelink BSR MAC control element for odd N</w:t>
      </w:r>
    </w:p>
    <w:p w14:paraId="2EB2BF8F" w14:textId="77777777" w:rsidR="00B015B7" w:rsidRDefault="005B0360">
      <w:pPr>
        <w:pStyle w:val="Heading4"/>
      </w:pPr>
      <w:bookmarkStart w:id="806" w:name="_Toc131027025"/>
      <w:bookmarkStart w:id="807" w:name="_Toc37256294"/>
      <w:bookmarkStart w:id="808" w:name="_Toc37256448"/>
      <w:bookmarkStart w:id="809" w:name="_Toc46500387"/>
      <w:bookmarkStart w:id="810" w:name="_Toc29243032"/>
      <w:bookmarkStart w:id="811" w:name="_Toc52536296"/>
      <w:r>
        <w:t>6.1.3.2</w:t>
      </w:r>
      <w:r>
        <w:tab/>
        <w:t>C-RNTI MAC Control Element</w:t>
      </w:r>
      <w:bookmarkEnd w:id="806"/>
      <w:bookmarkEnd w:id="807"/>
      <w:bookmarkEnd w:id="808"/>
      <w:bookmarkEnd w:id="809"/>
      <w:bookmarkEnd w:id="810"/>
      <w:bookmarkEnd w:id="811"/>
    </w:p>
    <w:p w14:paraId="1A6B97C2" w14:textId="77777777" w:rsidR="00B015B7" w:rsidRDefault="005B0360">
      <w:r>
        <w:t>The C-RNTI MAC control element is identified by MAC PDU subheader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6.25pt;height:52.5pt" o:ole="">
            <v:imagedata r:id="rId42" o:title=""/>
          </v:shape>
          <o:OLEObject Type="Embed" ProgID="Visio.Drawing.11" ShapeID="_x0000_i1040" DrawAspect="Content" ObjectID="_1759830921" r:id="rId43"/>
        </w:object>
      </w:r>
    </w:p>
    <w:p w14:paraId="1753C8C7" w14:textId="77777777" w:rsidR="00B015B7" w:rsidRDefault="005B0360">
      <w:pPr>
        <w:pStyle w:val="TF"/>
      </w:pPr>
      <w:r>
        <w:t>Figure 6.1.3.2-1: C-RNTI MAC control element</w:t>
      </w:r>
    </w:p>
    <w:p w14:paraId="044A45E6" w14:textId="77777777" w:rsidR="00B015B7" w:rsidRDefault="005B0360">
      <w:pPr>
        <w:pStyle w:val="Heading4"/>
      </w:pPr>
      <w:bookmarkStart w:id="812" w:name="_Toc29243033"/>
      <w:bookmarkStart w:id="813" w:name="_Toc37256295"/>
      <w:bookmarkStart w:id="814" w:name="_Toc37256449"/>
      <w:bookmarkStart w:id="815" w:name="_Toc52536297"/>
      <w:bookmarkStart w:id="816" w:name="_Toc131027026"/>
      <w:bookmarkStart w:id="817" w:name="_Toc46500388"/>
      <w:r>
        <w:t>6.1.3.3</w:t>
      </w:r>
      <w:r>
        <w:tab/>
        <w:t>DRX Command MAC Control Element</w:t>
      </w:r>
      <w:bookmarkEnd w:id="812"/>
      <w:bookmarkEnd w:id="813"/>
      <w:bookmarkEnd w:id="814"/>
      <w:bookmarkEnd w:id="815"/>
      <w:bookmarkEnd w:id="816"/>
      <w:bookmarkEnd w:id="817"/>
    </w:p>
    <w:p w14:paraId="30684699" w14:textId="77777777" w:rsidR="00B015B7" w:rsidRDefault="005B0360">
      <w:r>
        <w:t>The DRX Command MAC control element is identified by a MAC PDU subheader with LCID as specified in table 6.2.1-1.</w:t>
      </w:r>
    </w:p>
    <w:p w14:paraId="2B691E58" w14:textId="77777777" w:rsidR="00B015B7" w:rsidRDefault="005B0360">
      <w:r>
        <w:t>It has a fixed size of zero bits.</w:t>
      </w:r>
    </w:p>
    <w:p w14:paraId="7ABDE9BC" w14:textId="77777777" w:rsidR="00B015B7" w:rsidRDefault="005B0360">
      <w:pPr>
        <w:pStyle w:val="Heading4"/>
      </w:pPr>
      <w:bookmarkStart w:id="818" w:name="_Toc46500389"/>
      <w:bookmarkStart w:id="819" w:name="_Toc52536298"/>
      <w:bookmarkStart w:id="820" w:name="_Toc131027027"/>
      <w:bookmarkStart w:id="821" w:name="_Toc29243034"/>
      <w:bookmarkStart w:id="822" w:name="_Toc37256450"/>
      <w:bookmarkStart w:id="823" w:name="_Toc37256296"/>
      <w:r>
        <w:t>6.1.3.4</w:t>
      </w:r>
      <w:r>
        <w:tab/>
        <w:t>UE Contention Resolution Identity MAC Control Element</w:t>
      </w:r>
      <w:bookmarkEnd w:id="818"/>
      <w:bookmarkEnd w:id="819"/>
      <w:bookmarkEnd w:id="820"/>
      <w:bookmarkEnd w:id="821"/>
      <w:bookmarkEnd w:id="822"/>
      <w:bookmarkEnd w:id="823"/>
    </w:p>
    <w:p w14:paraId="62BCD458" w14:textId="77777777" w:rsidR="00B015B7" w:rsidRDefault="005B0360">
      <w:r>
        <w:t>The UE Contention Resolution Identity MAC control element is identified by MAC PDU subheader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r>
        <w:rPr>
          <w:i/>
        </w:rPr>
        <w:t>rach-Skip</w:t>
      </w:r>
      <w:r>
        <w:t xml:space="preserve"> or </w:t>
      </w:r>
      <w:r>
        <w:rPr>
          <w:i/>
        </w:rPr>
        <w:t>rach-SkipSCG</w:t>
      </w:r>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6.25pt;height:122.25pt" o:ole="">
            <v:imagedata r:id="rId44" o:title=""/>
          </v:shape>
          <o:OLEObject Type="Embed" ProgID="Visio.Drawing.11" ShapeID="_x0000_i1041" DrawAspect="Content" ObjectID="_1759830922" r:id="rId45"/>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Heading4"/>
      </w:pPr>
      <w:bookmarkStart w:id="824" w:name="_Toc37256297"/>
      <w:bookmarkStart w:id="825" w:name="_Toc37256451"/>
      <w:bookmarkStart w:id="826" w:name="_Toc131027028"/>
      <w:bookmarkStart w:id="827" w:name="_Toc46500390"/>
      <w:bookmarkStart w:id="828" w:name="_Toc29243035"/>
      <w:bookmarkStart w:id="829" w:name="_Toc52536299"/>
      <w:r>
        <w:t>6.1.3.5</w:t>
      </w:r>
      <w:r>
        <w:tab/>
        <w:t>Timing Advance Command MAC Control Element</w:t>
      </w:r>
      <w:bookmarkEnd w:id="824"/>
      <w:bookmarkEnd w:id="825"/>
      <w:bookmarkEnd w:id="826"/>
      <w:bookmarkEnd w:id="827"/>
      <w:bookmarkEnd w:id="828"/>
      <w:bookmarkEnd w:id="829"/>
    </w:p>
    <w:p w14:paraId="08CE38FF" w14:textId="77777777" w:rsidR="00B015B7" w:rsidRDefault="005B0360">
      <w:r>
        <w:t>The Timing Advance Command MAC control element is identified by MAC PDU subheader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TAG Identity (TAG Id): This field indicates the TAG Identity of the addressed TAG. The TAG containing the SpCell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4.75pt;height:33.75pt" o:ole="">
            <v:imagedata r:id="rId46" o:title=""/>
          </v:shape>
          <o:OLEObject Type="Embed" ProgID="Visio.Drawing.11" ShapeID="_x0000_i1042" DrawAspect="Content" ObjectID="_1759830923" r:id="rId47"/>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Heading4"/>
      </w:pPr>
      <w:bookmarkStart w:id="830" w:name="_Toc37256452"/>
      <w:bookmarkStart w:id="831" w:name="_Toc37256298"/>
      <w:bookmarkStart w:id="832" w:name="_Toc46500391"/>
      <w:bookmarkStart w:id="833" w:name="_Toc52536300"/>
      <w:bookmarkStart w:id="834" w:name="_Toc131027029"/>
      <w:bookmarkStart w:id="835" w:name="_Toc29243036"/>
      <w:r>
        <w:t>6.1.3.6</w:t>
      </w:r>
      <w:r>
        <w:tab/>
        <w:t>Power Headroom Report MAC Control Element</w:t>
      </w:r>
      <w:bookmarkEnd w:id="830"/>
      <w:bookmarkEnd w:id="831"/>
      <w:bookmarkEnd w:id="832"/>
      <w:bookmarkEnd w:id="833"/>
      <w:bookmarkEnd w:id="834"/>
      <w:bookmarkEnd w:id="835"/>
    </w:p>
    <w:p w14:paraId="6DEC03EE" w14:textId="77777777" w:rsidR="00B015B7" w:rsidRDefault="005B0360">
      <w:r>
        <w:t>The Power Headroom Report (PHR) MAC control element is identified by a MAC PDU subheader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4.75pt;height:52.5pt" o:ole="">
            <v:imagedata r:id="rId48" o:title=""/>
          </v:shape>
          <o:OLEObject Type="Embed" ProgID="Visio.Drawing.11" ShapeID="_x0000_i1043" DrawAspect="Content" ObjectID="_1759830924" r:id="rId49"/>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Heading4"/>
      </w:pPr>
      <w:bookmarkStart w:id="836" w:name="_Toc37256453"/>
      <w:bookmarkStart w:id="837" w:name="_Toc46500392"/>
      <w:bookmarkStart w:id="838" w:name="_Toc52536301"/>
      <w:bookmarkStart w:id="839" w:name="_Toc29243037"/>
      <w:bookmarkStart w:id="840" w:name="_Toc131027030"/>
      <w:bookmarkStart w:id="841" w:name="_Toc37256299"/>
      <w:r>
        <w:t>6.1.3.6a</w:t>
      </w:r>
      <w:r>
        <w:tab/>
        <w:t>Extended Power Headroom Report MAC Control Elements</w:t>
      </w:r>
      <w:bookmarkEnd w:id="836"/>
      <w:bookmarkEnd w:id="837"/>
      <w:bookmarkEnd w:id="838"/>
      <w:bookmarkEnd w:id="839"/>
      <w:bookmarkEnd w:id="840"/>
      <w:bookmarkEnd w:id="841"/>
    </w:p>
    <w:p w14:paraId="0DA5B3C6" w14:textId="77777777" w:rsidR="00B015B7" w:rsidRDefault="005B0360">
      <w:r>
        <w:t xml:space="preserve">For </w:t>
      </w:r>
      <w:r>
        <w:rPr>
          <w:i/>
        </w:rPr>
        <w:t>extendedPHR</w:t>
      </w:r>
      <w:r>
        <w:t xml:space="preserve">, the Extended Power Headroom Report (PHR) MAC control element is identified by a MAC PDU subheader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he octet containing the Type 2 PH field is included first after the octet indicating the presence of PH per SCell an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subheader with LCID as specified in table 6.2.1-2. They have variable sizes and are defined in Figure 6.1.3.6a1-3, Figure 6.1.3.6a2-4 and Figure 6.1.3.6a3-5. One octet with C fields is used for indicating the presence of PH per SCell when the highest </w:t>
      </w:r>
      <w:r>
        <w:rPr>
          <w:i/>
        </w:rPr>
        <w:t>SCellIndex</w:t>
      </w:r>
      <w:r>
        <w:t xml:space="preserve"> of SCell with configured uplink is less than 8, otherwise four octets are used. W</w:t>
      </w:r>
      <w:r>
        <w:rPr>
          <w:lang w:eastAsia="zh-CN"/>
        </w:rPr>
        <w:t>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SCell and followed by an octet containing the associated P</w:t>
      </w:r>
      <w:r>
        <w:rPr>
          <w:vertAlign w:val="subscript"/>
        </w:rPr>
        <w:t>CMAX,c</w:t>
      </w:r>
      <w:r>
        <w:t xml:space="preserve"> field (if reported). Then follows the Type 2 PH field for the PUCCH SCell</w:t>
      </w:r>
      <w:r>
        <w:rPr>
          <w:lang w:eastAsia="zh-CN"/>
        </w:rPr>
        <w:t xml:space="preserve"> (if PUCCH on SCell is configured and T</w:t>
      </w:r>
      <w:r>
        <w:t xml:space="preserve">ype 2 PH is </w:t>
      </w:r>
      <w:r>
        <w:rPr>
          <w:lang w:eastAsia="zh-CN"/>
        </w:rPr>
        <w:t>report</w:t>
      </w:r>
      <w:r>
        <w:t>ed for the PUCCH SCell)</w:t>
      </w:r>
      <w:r>
        <w:rPr>
          <w:lang w:eastAsia="zh-CN"/>
        </w:rPr>
        <w:t>,</w:t>
      </w:r>
      <w:r>
        <w:t xml:space="preserve">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Then follows in ascending order based on the </w:t>
      </w:r>
      <w:r>
        <w:rPr>
          <w:i/>
        </w:rPr>
        <w:t>ServCellIndex</w:t>
      </w:r>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t>-</w:t>
      </w:r>
      <w:r>
        <w:tab/>
        <w:t>C</w:t>
      </w:r>
      <w:r>
        <w:rPr>
          <w:vertAlign w:val="subscript"/>
        </w:rPr>
        <w:t>i</w:t>
      </w:r>
      <w:r>
        <w:t xml:space="preserve">: this field indicates the presence of a PH field for the SCell with </w:t>
      </w:r>
      <w:r>
        <w:rPr>
          <w:i/>
        </w:rPr>
        <w:t>SCellIndex</w:t>
      </w:r>
      <w:r>
        <w:t xml:space="preserve"> i as specified in TS 36.331 [8]. The C</w:t>
      </w:r>
      <w:r>
        <w:rPr>
          <w:vertAlign w:val="subscript"/>
        </w:rPr>
        <w:t>i</w:t>
      </w:r>
      <w:r>
        <w:t xml:space="preserve"> field set to "1" indicates that a PH field for the SCell with </w:t>
      </w:r>
      <w:r>
        <w:rPr>
          <w:i/>
        </w:rPr>
        <w:t>SCellIndex</w:t>
      </w:r>
      <w:r>
        <w:t xml:space="preserve"> i is reported. The C</w:t>
      </w:r>
      <w:r>
        <w:rPr>
          <w:vertAlign w:val="subscript"/>
        </w:rPr>
        <w:t>i</w:t>
      </w:r>
      <w:r>
        <w:t xml:space="preserve"> field set to "0" indicates that a PH field for the SCell with </w:t>
      </w:r>
      <w:r>
        <w:rPr>
          <w:i/>
        </w:rPr>
        <w:t>SCellIndex</w:t>
      </w:r>
      <w:r>
        <w:t xml:space="preserve"> i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842" w:name="OLE_LINK30"/>
      <w:bookmarkStart w:id="843" w:name="OLE_LINK31"/>
      <w:r>
        <w:t>For Type 3 PH, V=0 indicates real transmission on SRS and V=1 indicates that an SRS reference format is used</w:t>
      </w:r>
      <w:bookmarkEnd w:id="842"/>
      <w:bookmarkEnd w:id="843"/>
      <w:r>
        <w:t>.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MPR</w:t>
      </w:r>
      <w:r>
        <w:rPr>
          <w:vertAlign w:val="subscript"/>
        </w:rPr>
        <w:t>c</w:t>
      </w:r>
      <w:r>
        <w:t>, see TS 36.101 [10]). The MAC entity shall set P=1 if the corresponding P</w:t>
      </w:r>
      <w:r>
        <w:rPr>
          <w:vertAlign w:val="subscript"/>
        </w:rPr>
        <w:t>CMAX,c</w:t>
      </w:r>
      <w:r>
        <w:t xml:space="preserve"> field would have had a different value if no power backoff due to power management had been applied;</w:t>
      </w:r>
    </w:p>
    <w:p w14:paraId="23CAB040" w14:textId="77777777" w:rsidR="00B015B7" w:rsidRDefault="005B0360">
      <w:pPr>
        <w:pStyle w:val="B1"/>
      </w:pPr>
      <w:r>
        <w:t>-</w:t>
      </w:r>
      <w:r>
        <w:tab/>
        <w:t>P</w:t>
      </w:r>
      <w:r>
        <w:rPr>
          <w:vertAlign w:val="subscript"/>
        </w:rPr>
        <w:t>CMAX,c</w:t>
      </w:r>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11B6CB41">
          <v:shape id="_x0000_i1044" type="#_x0000_t75" style="width:33.75pt;height:19.5pt" o:ole="">
            <v:imagedata r:id="rId50" o:title=""/>
          </v:shape>
          <o:OLEObject Type="Embed" ProgID="Equation.3" ShapeID="_x0000_i1044" DrawAspect="Content" ObjectID="_1759830925" r:id="rId51"/>
        </w:object>
      </w:r>
      <w:r>
        <w:t>, as specified in TS 36.213 [2]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59.75pt;height:252.75pt" o:ole="">
            <v:imagedata r:id="rId52" o:title=""/>
          </v:shape>
          <o:OLEObject Type="Embed" ProgID="Visio.Drawing.11" ShapeID="_x0000_i1045" DrawAspect="Content" ObjectID="_1759830926" r:id="rId53"/>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pt;height:294pt" o:ole="">
            <v:imagedata r:id="rId54" o:title=""/>
          </v:shape>
          <o:OLEObject Type="Embed" ProgID="Visio.Drawing.15" ShapeID="_x0000_i1046" DrawAspect="Content" ObjectID="_1759830927" r:id="rId55"/>
        </w:object>
      </w:r>
    </w:p>
    <w:p w14:paraId="487FE695" w14:textId="77777777" w:rsidR="00B015B7" w:rsidRDefault="005B0360">
      <w:pPr>
        <w:pStyle w:val="TF"/>
      </w:pPr>
      <w:r>
        <w:rPr>
          <w:rFonts w:eastAsia="Malgun Gothic"/>
        </w:rPr>
        <w:t xml:space="preserve">Figure 6.1.3.6a1-3: </w:t>
      </w:r>
      <w:r>
        <w:t>Extended PHR MAC Control Element supporting PUCCH on SCell</w:t>
      </w:r>
    </w:p>
    <w:p w14:paraId="6DBDB419" w14:textId="77777777" w:rsidR="00B015B7" w:rsidRDefault="005B0360">
      <w:pPr>
        <w:pStyle w:val="TH"/>
        <w:rPr>
          <w:rFonts w:eastAsia="Malgun Gothic"/>
        </w:rPr>
      </w:pPr>
      <w:r>
        <w:object w:dxaOrig="3202" w:dyaOrig="6211" w14:anchorId="57F7F8A0">
          <v:shape id="_x0000_i1047" type="#_x0000_t75" style="width:159.75pt;height:310.5pt" o:ole="">
            <v:imagedata r:id="rId56" o:title=""/>
          </v:shape>
          <o:OLEObject Type="Embed" ProgID="Visio.Drawing.15" ShapeID="_x0000_i1047" DrawAspect="Content" ObjectID="_1759830928" r:id="rId57"/>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59.75pt;height:349.5pt" o:ole="">
            <v:imagedata r:id="rId58" o:title=""/>
          </v:shape>
          <o:OLEObject Type="Embed" ProgID="Visio.Drawing.15" ShapeID="_x0000_i1048" DrawAspect="Content" ObjectID="_1759830929" r:id="rId59"/>
        </w:object>
      </w:r>
    </w:p>
    <w:p w14:paraId="5CC70446" w14:textId="77777777" w:rsidR="00B015B7" w:rsidRDefault="005B0360">
      <w:pPr>
        <w:pStyle w:val="TF"/>
        <w:rPr>
          <w:rFonts w:eastAsia="Malgun Gothic"/>
        </w:rPr>
      </w:pPr>
      <w:r>
        <w:rPr>
          <w:rFonts w:eastAsia="Malgun Gothic"/>
        </w:rPr>
        <w:t xml:space="preserve">Figure 6.1.3.6a3-5: </w:t>
      </w:r>
      <w:r>
        <w:t>Extended PHR MAC Control Element supporting 32 serving cells with configured uplink and PUCCH on SCell</w:t>
      </w:r>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r>
              <w:rPr>
                <w:lang w:eastAsia="ko-KR"/>
              </w:rPr>
              <w:t>P</w:t>
            </w:r>
            <w:r>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Heading4"/>
      </w:pPr>
      <w:bookmarkStart w:id="844" w:name="_Toc37256454"/>
      <w:bookmarkStart w:id="845" w:name="_Toc29243038"/>
      <w:bookmarkStart w:id="846" w:name="_Toc52536302"/>
      <w:bookmarkStart w:id="847" w:name="_Toc37256300"/>
      <w:bookmarkStart w:id="848" w:name="_Toc131027031"/>
      <w:bookmarkStart w:id="849" w:name="_Toc46500393"/>
      <w:r>
        <w:t>6.1.3.6b</w:t>
      </w:r>
      <w:r>
        <w:tab/>
        <w:t>Dual Connectivity Power Headroom Report MAC Control Element</w:t>
      </w:r>
      <w:bookmarkEnd w:id="844"/>
      <w:bookmarkEnd w:id="845"/>
      <w:bookmarkEnd w:id="846"/>
      <w:bookmarkEnd w:id="847"/>
      <w:bookmarkEnd w:id="848"/>
      <w:bookmarkEnd w:id="849"/>
    </w:p>
    <w:p w14:paraId="531DAB14" w14:textId="77777777" w:rsidR="00B015B7" w:rsidRDefault="005B0360">
      <w:r>
        <w:t>The Dual Connectivity Power Headroom Report (PHR) MAC control element is identified by a MAC PDU subheader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PCell, when the highest </w:t>
      </w:r>
      <w:r>
        <w:rPr>
          <w:i/>
        </w:rPr>
        <w:t>SCellIndex</w:t>
      </w:r>
      <w:r>
        <w:t xml:space="preserve"> of SCell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cell (PSCell and all SCells of all MAC entities) and followed by an octet containing the associated P</w:t>
      </w:r>
      <w:r>
        <w:rPr>
          <w:vertAlign w:val="subscript"/>
        </w:rPr>
        <w:t>CMAX,c</w:t>
      </w:r>
      <w:r>
        <w:t xml:space="preserve"> field (if reported). Then after that, </w:t>
      </w:r>
      <w:r>
        <w:rPr>
          <w:lang w:eastAsia="zh-CN"/>
        </w:rPr>
        <w:t>when T</w:t>
      </w:r>
      <w:r>
        <w:t xml:space="preserve">ype 2 PH is </w:t>
      </w:r>
      <w:r>
        <w:rPr>
          <w:lang w:eastAsia="zh-CN"/>
        </w:rPr>
        <w:t>report</w:t>
      </w:r>
      <w:r>
        <w:t>ed for the PSCell</w:t>
      </w:r>
      <w:r>
        <w:rPr>
          <w:lang w:eastAsia="zh-CN"/>
        </w:rPr>
        <w:t>,</w:t>
      </w:r>
      <w:r>
        <w:t xml:space="preserve"> </w:t>
      </w:r>
      <w:r>
        <w:rPr>
          <w:lang w:eastAsia="zh-CN"/>
        </w:rPr>
        <w:t>t</w:t>
      </w:r>
      <w:r>
        <w:t>he octet containing the Type 2 PH field is include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8], an octet with the Type x PH field, wherein x is either 1 or 3 according to TS 36.213 [2] and TS 38.213 [18] and an octet with the associated P</w:t>
      </w:r>
      <w:r>
        <w:rPr>
          <w:vertAlign w:val="subscript"/>
        </w:rPr>
        <w:t>CMAX,c</w:t>
      </w:r>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r>
        <w:rPr>
          <w:lang w:eastAsia="ko-KR"/>
        </w:rPr>
        <w:t>P</w:t>
      </w:r>
      <w:r>
        <w:rPr>
          <w:vertAlign w:val="subscript"/>
          <w:lang w:eastAsia="ko-KR"/>
        </w:rPr>
        <w:t>CMAX,c</w:t>
      </w:r>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those serving cells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PCell, with </w:t>
      </w:r>
      <w:r>
        <w:rPr>
          <w:i/>
        </w:rPr>
        <w:t>ServCellIndex</w:t>
      </w:r>
      <w:r>
        <w:t xml:space="preserve"> (for EN-DC, NE-DC or NGEN-DC case) or </w:t>
      </w:r>
      <w:r>
        <w:rPr>
          <w:i/>
        </w:rPr>
        <w:t>SCellIndex</w:t>
      </w:r>
      <w:r>
        <w:t xml:space="preserve"> i as specified in TS 36.331 [8]. The C</w:t>
      </w:r>
      <w:r>
        <w:rPr>
          <w:vertAlign w:val="subscript"/>
        </w:rPr>
        <w:t>i</w:t>
      </w:r>
      <w:r>
        <w:t xml:space="preserve"> field set to "1" indicates that a PH field for the serving cell with </w:t>
      </w:r>
      <w:r>
        <w:rPr>
          <w:i/>
        </w:rPr>
        <w:t>ServCellIndex</w:t>
      </w:r>
      <w:r>
        <w:t xml:space="preserve"> (for EN-DC, NE-DC or NGEN-DC case) or </w:t>
      </w:r>
      <w:r>
        <w:rPr>
          <w:i/>
        </w:rPr>
        <w:t>SCellIndex</w:t>
      </w:r>
      <w:r>
        <w:t xml:space="preserve"> i is reported. The C</w:t>
      </w:r>
      <w:r>
        <w:rPr>
          <w:vertAlign w:val="subscript"/>
        </w:rPr>
        <w:t>i</w:t>
      </w:r>
      <w:r>
        <w:t xml:space="preserve"> field set to "0" indicates that a PH field for the serving cell with </w:t>
      </w:r>
      <w:r>
        <w:rPr>
          <w:i/>
        </w:rPr>
        <w:t>ServCellIndex</w:t>
      </w:r>
      <w:r>
        <w:t xml:space="preserve"> (for EN-DC, NE-DC or NGEN-DC case) or </w:t>
      </w:r>
      <w:r>
        <w:rPr>
          <w:i/>
        </w:rPr>
        <w:t>SCellIndex</w:t>
      </w:r>
      <w:r>
        <w:t xml:space="preserve"> i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MPR</w:t>
      </w:r>
      <w:r>
        <w:rPr>
          <w:vertAlign w:val="subscript"/>
        </w:rPr>
        <w:t>c</w:t>
      </w:r>
      <w:r>
        <w:t>, see TS 36.101 [10] and TS 38.101-3 [21]). The MAC entity shall set P=1 if the corresponding P</w:t>
      </w:r>
      <w:r>
        <w:rPr>
          <w:vertAlign w:val="subscript"/>
        </w:rPr>
        <w:t>CMAX,c</w:t>
      </w:r>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t>P</w:t>
      </w:r>
      <w:r>
        <w:rPr>
          <w:vertAlign w:val="subscript"/>
        </w:rPr>
        <w:t>CMAX,c</w:t>
      </w:r>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03235C88">
          <v:shape id="_x0000_i1049" type="#_x0000_t75" style="width:33.75pt;height:19.5pt" o:ole="">
            <v:imagedata r:id="rId50" o:title=""/>
          </v:shape>
          <o:OLEObject Type="Embed" ProgID="Equation.3" ShapeID="_x0000_i1049" DrawAspect="Content" ObjectID="_1759830930" r:id="rId60"/>
        </w:object>
      </w:r>
      <w:r>
        <w:t>, as specified in TS 36.213 [2] for the E-UTRA Serving Cell and the P</w:t>
      </w:r>
      <w:r>
        <w:rPr>
          <w:vertAlign w:val="subscript"/>
        </w:rPr>
        <w:t>CMAX,f,c</w:t>
      </w:r>
      <w:r>
        <w:t xml:space="preserve"> or P̃</w:t>
      </w:r>
      <w:r>
        <w:rPr>
          <w:vertAlign w:val="subscript"/>
        </w:rPr>
        <w:t>CMAX,f,c</w:t>
      </w:r>
      <w:r>
        <w:t>, as specified in TS 38.213 [18]) for the NR Serving Cell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59.75pt;height:294pt" o:ole="">
            <v:imagedata r:id="rId61" o:title=""/>
          </v:shape>
          <o:OLEObject Type="Embed" ProgID="Visio.Drawing.11" ShapeID="_x0000_i1050" DrawAspect="Content" ObjectID="_1759830931" r:id="rId62"/>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59.75pt;height:351.75pt" o:ole="">
            <v:imagedata r:id="rId63" o:title=""/>
          </v:shape>
          <o:OLEObject Type="Embed" ProgID="Visio.Drawing.11" ShapeID="_x0000_i1051" DrawAspect="Content" ObjectID="_1759830932" r:id="rId64"/>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Heading4"/>
        <w:rPr>
          <w:lang w:eastAsia="zh-CN"/>
        </w:rPr>
      </w:pPr>
      <w:bookmarkStart w:id="850" w:name="_Toc29243039"/>
      <w:bookmarkStart w:id="851" w:name="_Toc37256455"/>
      <w:bookmarkStart w:id="852" w:name="_Toc37256301"/>
      <w:bookmarkStart w:id="853" w:name="_Toc52536303"/>
      <w:bookmarkStart w:id="854" w:name="_Toc131027032"/>
      <w:bookmarkStart w:id="855" w:name="_Toc46500394"/>
      <w:r>
        <w:t>6.1.3.</w:t>
      </w:r>
      <w:r>
        <w:rPr>
          <w:lang w:eastAsia="zh-CN"/>
        </w:rPr>
        <w:t>7</w:t>
      </w:r>
      <w:r>
        <w:tab/>
        <w:t>MCH</w:t>
      </w:r>
      <w:r>
        <w:rPr>
          <w:lang w:eastAsia="zh-CN"/>
        </w:rPr>
        <w:t xml:space="preserve"> Scheduling Information MAC Control Element</w:t>
      </w:r>
      <w:bookmarkEnd w:id="850"/>
      <w:bookmarkEnd w:id="851"/>
      <w:bookmarkEnd w:id="852"/>
      <w:bookmarkEnd w:id="853"/>
      <w:bookmarkEnd w:id="854"/>
      <w:bookmarkEnd w:id="855"/>
    </w:p>
    <w:p w14:paraId="7162A085" w14:textId="77777777" w:rsidR="00B015B7" w:rsidRDefault="005B0360">
      <w:r>
        <w:rPr>
          <w:lang w:eastAsia="zh-CN"/>
        </w:rPr>
        <w:t xml:space="preserve">The MCH Scheduling Information MAC Control Element illustrated in Figure 6.1.3.7-1 is identified by a MAC PDU subheader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8.25pt;height:142.5pt" o:ole="">
            <v:imagedata r:id="rId65" o:title=""/>
          </v:shape>
          <o:OLEObject Type="Embed" ProgID="Visio.Drawing.11" ShapeID="_x0000_i1052" DrawAspect="Content" ObjectID="_1759830933" r:id="rId66"/>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Heading4"/>
        <w:rPr>
          <w:lang w:eastAsia="zh-CN"/>
        </w:rPr>
      </w:pPr>
      <w:bookmarkStart w:id="856" w:name="_Toc52536304"/>
      <w:bookmarkStart w:id="857" w:name="_Toc29243040"/>
      <w:bookmarkStart w:id="858" w:name="_Toc37256302"/>
      <w:bookmarkStart w:id="859" w:name="_Toc37256456"/>
      <w:bookmarkStart w:id="860" w:name="_Toc46500395"/>
      <w:bookmarkStart w:id="861" w:name="_Toc131027033"/>
      <w:r>
        <w:t>6.1.3.</w:t>
      </w:r>
      <w:r>
        <w:rPr>
          <w:lang w:eastAsia="zh-CN"/>
        </w:rPr>
        <w:t>7a</w:t>
      </w:r>
      <w:r>
        <w:tab/>
        <w:t>Extended MCH</w:t>
      </w:r>
      <w:r>
        <w:rPr>
          <w:lang w:eastAsia="zh-CN"/>
        </w:rPr>
        <w:t xml:space="preserve"> Scheduling Information MAC Control Element</w:t>
      </w:r>
      <w:bookmarkEnd w:id="856"/>
      <w:bookmarkEnd w:id="857"/>
      <w:bookmarkEnd w:id="858"/>
      <w:bookmarkEnd w:id="859"/>
      <w:bookmarkEnd w:id="860"/>
      <w:bookmarkEnd w:id="861"/>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by a MAC PDU subheader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x+y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4.75pt;height:197.25pt" o:ole="">
            <v:imagedata r:id="rId67" o:title=""/>
          </v:shape>
          <o:OLEObject Type="Embed" ProgID="Visio.Drawing.11" ShapeID="_x0000_i1053" DrawAspect="Content" ObjectID="_1759830934" r:id="rId68"/>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Heading4"/>
      </w:pPr>
      <w:bookmarkStart w:id="862" w:name="_Toc29243041"/>
      <w:bookmarkStart w:id="863" w:name="_Toc37256303"/>
      <w:bookmarkStart w:id="864" w:name="_Toc37256457"/>
      <w:bookmarkStart w:id="865" w:name="_Toc52536305"/>
      <w:bookmarkStart w:id="866" w:name="_Toc131027034"/>
      <w:bookmarkStart w:id="867" w:name="_Toc46500396"/>
      <w:r>
        <w:t>6.1.3.8</w:t>
      </w:r>
      <w:r>
        <w:tab/>
        <w:t>Activation/Deactivation MAC Control Elements</w:t>
      </w:r>
      <w:bookmarkEnd w:id="862"/>
      <w:bookmarkEnd w:id="863"/>
      <w:bookmarkEnd w:id="864"/>
      <w:bookmarkEnd w:id="865"/>
      <w:bookmarkEnd w:id="866"/>
      <w:bookmarkEnd w:id="867"/>
    </w:p>
    <w:p w14:paraId="19001F3C" w14:textId="77777777" w:rsidR="00B015B7" w:rsidRDefault="005B0360">
      <w:pPr>
        <w:rPr>
          <w:rFonts w:eastAsia="Malgun Gothic"/>
        </w:rPr>
      </w:pPr>
      <w:r>
        <w:rPr>
          <w:rFonts w:eastAsia="Malgun Gothic"/>
        </w:rPr>
        <w:t>The Activation/Deactivation MAC control element of one octet is identified by a MAC PDU subheader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r>
        <w:rPr>
          <w:i/>
        </w:rPr>
        <w:t>ServCellIndex</w:t>
      </w:r>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the activation/deactivation status of the SCell with </w:t>
      </w:r>
      <w:r>
        <w:rPr>
          <w:rFonts w:eastAsia="Malgun Gothic"/>
          <w:i/>
        </w:rPr>
        <w:t>SCellIndex</w:t>
      </w:r>
      <w:r>
        <w:rPr>
          <w:rFonts w:eastAsia="Malgun Gothic"/>
        </w:rPr>
        <w:t xml:space="preserve"> i,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SCell with </w:t>
      </w:r>
      <w:r>
        <w:rPr>
          <w:rFonts w:eastAsia="Malgun Gothic"/>
          <w:i/>
        </w:rPr>
        <w:t>SCellIndex</w:t>
      </w:r>
      <w:r>
        <w:rPr>
          <w:rFonts w:eastAsia="Malgun Gothic"/>
        </w:rPr>
        <w:t xml:space="preserve"> i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SCell with </w:t>
      </w:r>
      <w:r>
        <w:rPr>
          <w:rFonts w:eastAsia="Malgun Gothic"/>
          <w:i/>
        </w:rPr>
        <w:t>SCellIndex</w:t>
      </w:r>
      <w:r>
        <w:rPr>
          <w:rFonts w:eastAsia="Malgun Gothic"/>
        </w:rPr>
        <w:t xml:space="preserve"> i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2.5pt;height:44.25pt" o:ole="">
            <v:imagedata r:id="rId69" o:title=""/>
          </v:shape>
          <o:OLEObject Type="Embed" ProgID="Visio.Drawing.11" ShapeID="_x0000_i1054" DrawAspect="Content" ObjectID="_1759830935" r:id="rId70"/>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1.75pt;height:84.75pt" o:ole="">
            <v:imagedata r:id="rId71" o:title=""/>
          </v:shape>
          <o:OLEObject Type="Embed" ProgID="Visio.Drawing.11" ShapeID="_x0000_i1055" DrawAspect="Content" ObjectID="_1759830936" r:id="rId72"/>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Heading4"/>
      </w:pPr>
      <w:bookmarkStart w:id="868" w:name="_Toc37256458"/>
      <w:bookmarkStart w:id="869" w:name="_Toc46500397"/>
      <w:bookmarkStart w:id="870" w:name="_Toc52536306"/>
      <w:bookmarkStart w:id="871" w:name="_Toc131027035"/>
      <w:bookmarkStart w:id="872" w:name="_Toc29243042"/>
      <w:bookmarkStart w:id="873" w:name="_Toc37256304"/>
      <w:r>
        <w:t>6.1.3.9</w:t>
      </w:r>
      <w:r>
        <w:tab/>
        <w:t>Long DRX Command MAC Control Element</w:t>
      </w:r>
      <w:bookmarkEnd w:id="868"/>
      <w:bookmarkEnd w:id="869"/>
      <w:bookmarkEnd w:id="870"/>
      <w:bookmarkEnd w:id="871"/>
      <w:bookmarkEnd w:id="872"/>
      <w:bookmarkEnd w:id="873"/>
    </w:p>
    <w:p w14:paraId="7B6027A9" w14:textId="77777777" w:rsidR="00B015B7" w:rsidRDefault="005B0360">
      <w:r>
        <w:t>The Long DRX Command MAC control element is identified by a MAC PDU subheader with LCID as specified in table 6.2.1-1.</w:t>
      </w:r>
    </w:p>
    <w:p w14:paraId="32DE857E" w14:textId="77777777" w:rsidR="00B015B7" w:rsidRDefault="005B0360">
      <w:r>
        <w:t>It has a fixed size of zero bits.</w:t>
      </w:r>
    </w:p>
    <w:p w14:paraId="1DB3F96F" w14:textId="77777777" w:rsidR="00B015B7" w:rsidRDefault="005B0360">
      <w:pPr>
        <w:pStyle w:val="Heading4"/>
      </w:pPr>
      <w:bookmarkStart w:id="874" w:name="_Toc29243043"/>
      <w:bookmarkStart w:id="875" w:name="_Toc52536307"/>
      <w:bookmarkStart w:id="876" w:name="_Toc131027036"/>
      <w:bookmarkStart w:id="877" w:name="_Toc37256305"/>
      <w:bookmarkStart w:id="878" w:name="_Toc37256459"/>
      <w:bookmarkStart w:id="879" w:name="_Toc46500398"/>
      <w:r>
        <w:t>6.1.3.10</w:t>
      </w:r>
      <w:r>
        <w:tab/>
        <w:t>Data Volume and Power Headroom Report MAC Control Element</w:t>
      </w:r>
      <w:bookmarkEnd w:id="874"/>
      <w:bookmarkEnd w:id="875"/>
      <w:bookmarkEnd w:id="876"/>
      <w:bookmarkEnd w:id="877"/>
      <w:bookmarkEnd w:id="878"/>
      <w:bookmarkEnd w:id="879"/>
    </w:p>
    <w:p w14:paraId="1C74D5D1" w14:textId="77777777" w:rsidR="00B015B7" w:rsidRDefault="005B0360">
      <w:r>
        <w:t>The Data Volume and Power Headroom Report (DPR) MAC control element is identified by the MAC PDU subheader used for the CCCH MAC SDU, as specified in table 6.2.1-2. It does not add any additional subheader and is always placed before the CCCH MAC SDU. DPR MAC control element is not included in the calculation of the L field in the MAC PDU subheader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6.25pt;height:33.75pt" o:ole="">
            <v:imagedata r:id="rId73" o:title=""/>
          </v:shape>
          <o:OLEObject Type="Embed" ProgID="Visio.Drawing.11" ShapeID="_x0000_i1056" DrawAspect="Content" ObjectID="_1759830937" r:id="rId74"/>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25pt;height:33.75pt" o:ole="">
            <v:imagedata r:id="rId75" o:title=""/>
          </v:shape>
          <o:OLEObject Type="Embed" ProgID="Visio.Drawing.11" ShapeID="_x0000_i1057" DrawAspect="Content" ObjectID="_1759830938" r:id="rId76"/>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Heading4"/>
      </w:pPr>
      <w:bookmarkStart w:id="880" w:name="_Toc37256306"/>
      <w:bookmarkStart w:id="881" w:name="_Toc52536308"/>
      <w:bookmarkStart w:id="882" w:name="_Toc37256460"/>
      <w:bookmarkStart w:id="883" w:name="_Toc46500399"/>
      <w:bookmarkStart w:id="884" w:name="_Toc131027037"/>
      <w:bookmarkStart w:id="885" w:name="_Toc29243044"/>
      <w:r>
        <w:t>6.1.3.11</w:t>
      </w:r>
      <w:r>
        <w:tab/>
        <w:t>SPS confirmation MAC Control Element</w:t>
      </w:r>
      <w:bookmarkEnd w:id="880"/>
      <w:bookmarkEnd w:id="881"/>
      <w:bookmarkEnd w:id="882"/>
      <w:bookmarkEnd w:id="883"/>
      <w:bookmarkEnd w:id="884"/>
      <w:bookmarkEnd w:id="885"/>
    </w:p>
    <w:p w14:paraId="3FA881B1" w14:textId="77777777" w:rsidR="00B015B7" w:rsidRDefault="005B0360">
      <w:pPr>
        <w:keepLines/>
      </w:pPr>
      <w:r>
        <w:t>The SPS confirmation MAC control element is identified by a MAC PDU subheader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Heading4"/>
      </w:pPr>
      <w:bookmarkStart w:id="886" w:name="_Toc29243045"/>
      <w:bookmarkStart w:id="887" w:name="_Toc37256307"/>
      <w:bookmarkStart w:id="888" w:name="_Toc46500400"/>
      <w:bookmarkStart w:id="889" w:name="_Toc37256461"/>
      <w:bookmarkStart w:id="890" w:name="_Toc131027038"/>
      <w:bookmarkStart w:id="891" w:name="_Toc52536309"/>
      <w:r>
        <w:t>6.1.3.12</w:t>
      </w:r>
      <w:r>
        <w:tab/>
        <w:t>SC-PTM Stop Indication MAC Control Element</w:t>
      </w:r>
      <w:bookmarkEnd w:id="886"/>
      <w:bookmarkEnd w:id="887"/>
      <w:bookmarkEnd w:id="888"/>
      <w:bookmarkEnd w:id="889"/>
      <w:bookmarkEnd w:id="890"/>
      <w:bookmarkEnd w:id="891"/>
    </w:p>
    <w:p w14:paraId="3F9E4F95" w14:textId="77777777" w:rsidR="00B015B7" w:rsidRDefault="005B0360">
      <w:pPr>
        <w:keepLines/>
      </w:pPr>
      <w:r>
        <w:t>The SC-PTM Stop Indication MAC control element is applicable to NB-IoT UEs and BL UEs or UEs in enhanced coverage and indicates that the SC-MTCH transmission for a specific G-RNTI is stopped. It is identified by a MAC PDU subheader with LCID as specified in table 6.2.1-</w:t>
      </w:r>
      <w:r>
        <w:rPr>
          <w:lang w:eastAsia="zh-CN"/>
        </w:rPr>
        <w:t>1</w:t>
      </w:r>
      <w:r>
        <w:t>.</w:t>
      </w:r>
    </w:p>
    <w:p w14:paraId="375FEA8F" w14:textId="77777777" w:rsidR="00B015B7" w:rsidRDefault="005B0360">
      <w:pPr>
        <w:keepLines/>
      </w:pPr>
      <w:r>
        <w:t>It has a fixed size of zero bits.</w:t>
      </w:r>
    </w:p>
    <w:p w14:paraId="75B64B35" w14:textId="77777777" w:rsidR="00B015B7" w:rsidRDefault="005B0360">
      <w:pPr>
        <w:pStyle w:val="Heading4"/>
      </w:pPr>
      <w:bookmarkStart w:id="892" w:name="_Toc29243046"/>
      <w:bookmarkStart w:id="893" w:name="_Toc37256308"/>
      <w:bookmarkStart w:id="894" w:name="_Toc46500401"/>
      <w:bookmarkStart w:id="895" w:name="_Toc131027039"/>
      <w:bookmarkStart w:id="896" w:name="_Toc37256462"/>
      <w:bookmarkStart w:id="897" w:name="_Toc52536310"/>
      <w:r>
        <w:t>6.1.3.13</w:t>
      </w:r>
      <w:r>
        <w:tab/>
        <w:t>Recommended bit rate MAC Control Element</w:t>
      </w:r>
      <w:bookmarkEnd w:id="892"/>
      <w:bookmarkEnd w:id="893"/>
      <w:bookmarkEnd w:id="894"/>
      <w:bookmarkEnd w:id="895"/>
      <w:bookmarkEnd w:id="896"/>
      <w:bookmarkEnd w:id="897"/>
    </w:p>
    <w:p w14:paraId="6D703998" w14:textId="77777777" w:rsidR="00B015B7" w:rsidRDefault="005B0360">
      <w:r>
        <w:t>The recommended bit rate MAC control element is identified by a MAC PDU subheader with LCID as specified in tables 6.2.1-1 and 6.2.1-2 for bit rate recommendation message from the eNB to the UE and bit rate recommendation query message from the UE to the eNB,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4pt;height:63.75pt" o:ole="">
            <v:imagedata r:id="rId77" o:title=""/>
          </v:shape>
          <o:OLEObject Type="Embed" ProgID="Visio.Drawing.15" ShapeID="_x0000_i1058" DrawAspect="Content" ObjectID="_1759830939" r:id="rId78"/>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r>
              <w:rPr>
                <w:i/>
                <w:lang w:eastAsia="ko-KR"/>
              </w:rPr>
              <w:t>logicalChannelIdentity</w:t>
            </w:r>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Heading4"/>
        <w:rPr>
          <w:lang w:eastAsia="ko-KR"/>
        </w:rPr>
      </w:pPr>
      <w:bookmarkStart w:id="898" w:name="_Toc46500402"/>
      <w:bookmarkStart w:id="899" w:name="_Toc29243047"/>
      <w:bookmarkStart w:id="900" w:name="_Toc37256463"/>
      <w:bookmarkStart w:id="901" w:name="_Toc52536311"/>
      <w:bookmarkStart w:id="902" w:name="_Toc131027040"/>
      <w:bookmarkStart w:id="903" w:name="_Toc37256309"/>
      <w:r>
        <w:t>6.1.3.</w:t>
      </w:r>
      <w:r>
        <w:rPr>
          <w:lang w:eastAsia="ko-KR"/>
        </w:rPr>
        <w:t>14</w:t>
      </w:r>
      <w:r>
        <w:tab/>
        <w:t xml:space="preserve">Activation/Deactivation </w:t>
      </w:r>
      <w:r>
        <w:rPr>
          <w:lang w:eastAsia="ko-KR"/>
        </w:rPr>
        <w:t xml:space="preserve">of CSI-RS resources </w:t>
      </w:r>
      <w:r>
        <w:t>MAC Control Element</w:t>
      </w:r>
      <w:bookmarkEnd w:id="898"/>
      <w:bookmarkEnd w:id="899"/>
      <w:bookmarkEnd w:id="900"/>
      <w:bookmarkEnd w:id="901"/>
      <w:bookmarkEnd w:id="902"/>
      <w:bookmarkEnd w:id="903"/>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subheader with LCID as specified in table 6.2.1-1. </w:t>
      </w:r>
      <w:r>
        <w:rPr>
          <w:lang w:eastAsia="ko-KR"/>
        </w:rPr>
        <w:t>It has</w:t>
      </w:r>
      <w:r>
        <w:t xml:space="preserve"> </w:t>
      </w:r>
      <w:r>
        <w:rPr>
          <w:lang w:eastAsia="ko-KR"/>
        </w:rPr>
        <w:t xml:space="preserve">variable size as the number of CSI process configured with </w:t>
      </w:r>
      <w:r>
        <w:rPr>
          <w:i/>
          <w:lang w:eastAsia="ko-KR"/>
        </w:rPr>
        <w:t>csi-RS-NZP-Activation</w:t>
      </w:r>
      <w:r>
        <w:rPr>
          <w:lang w:eastAsia="ko-KR"/>
        </w:rPr>
        <w:t xml:space="preserve"> by RRC, see TS 36.331 [8], (N) and the N number of octets with A fields are included in ascending order of CSI process ID, i.e., </w:t>
      </w:r>
      <w:r>
        <w:rPr>
          <w:i/>
          <w:lang w:eastAsia="ko-KR"/>
        </w:rPr>
        <w:t>CSI-ProcessId</w:t>
      </w:r>
      <w:r>
        <w:rPr>
          <w:lang w:eastAsia="ko-KR"/>
        </w:rPr>
        <w:t xml:space="preserve">, as defined in Figure </w:t>
      </w:r>
      <w:r>
        <w:t>6.1.3.</w:t>
      </w:r>
      <w:r>
        <w:rPr>
          <w:lang w:eastAsia="ko-KR"/>
        </w:rPr>
        <w:t>14-1</w:t>
      </w:r>
      <w:r>
        <w:t xml:space="preserve">. </w:t>
      </w:r>
      <w:r>
        <w:rPr>
          <w:lang w:eastAsia="ko-KR"/>
        </w:rPr>
        <w:t>Activation/Deactivation CSI-RS command is defined in Figure 6.1.3.14-2 and activates or deactivates CSI-RS resources for a CSI process. For a UE configured with 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r>
        <w:rPr>
          <w:i/>
          <w:lang w:eastAsia="ko-KR"/>
        </w:rPr>
        <w:t>csi-RS-ConfigNZP-ApList</w:t>
      </w:r>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r>
        <w:rPr>
          <w:lang w:eastAsia="ko-KR"/>
        </w:rPr>
        <w:t>i</w:t>
      </w:r>
      <w:r>
        <w:rPr>
          <w:vertAlign w:val="superscript"/>
          <w:lang w:eastAsia="ko-KR"/>
        </w:rPr>
        <w:t>th</w:t>
      </w:r>
      <w:r>
        <w:rPr>
          <w:lang w:eastAsia="ko-KR"/>
        </w:rPr>
        <w:t xml:space="preserve"> entry in the list of CSI-RS specified by </w:t>
      </w:r>
      <w:r>
        <w:rPr>
          <w:i/>
          <w:lang w:eastAsia="ko-KR"/>
        </w:rPr>
        <w:t>csi-RS-ConfigNZP-ApList</w:t>
      </w:r>
      <w:r>
        <w:t xml:space="preserve"> shall be activated. The A</w:t>
      </w:r>
      <w:r>
        <w:rPr>
          <w:vertAlign w:val="subscript"/>
        </w:rPr>
        <w:t>i</w:t>
      </w:r>
      <w:r>
        <w:t xml:space="preserve"> field is set to "0" to indicate that i</w:t>
      </w:r>
      <w:r>
        <w:rPr>
          <w:vertAlign w:val="superscript"/>
        </w:rPr>
        <w:t>th</w:t>
      </w:r>
      <w:r>
        <w:t xml:space="preserve"> entry in the list</w:t>
      </w:r>
      <w:r>
        <w:rPr>
          <w:lang w:eastAsia="ko-KR"/>
        </w:rPr>
        <w:t xml:space="preserve"> </w:t>
      </w:r>
      <w:r>
        <w:t>shall be deactivated. For each CSI process, the number of A</w:t>
      </w:r>
      <w:r>
        <w:rPr>
          <w:vertAlign w:val="subscript"/>
        </w:rPr>
        <w:t>i</w:t>
      </w:r>
      <w:r>
        <w:t xml:space="preserve"> fields (i=1, 2,…, 8) which are set to "1" shall be equal to the value of the higher-layer parameter </w:t>
      </w:r>
      <w:r>
        <w:rPr>
          <w:i/>
        </w:rPr>
        <w:t>activatedResources</w:t>
      </w:r>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3pt;height:105.75pt" o:ole="">
            <v:imagedata r:id="rId79" o:title=""/>
          </v:shape>
          <o:OLEObject Type="Embed" ProgID="Visio.Drawing.11" ShapeID="_x0000_i1059" DrawAspect="Content" ObjectID="_1759830940" r:id="rId80"/>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71.5pt;height:50.25pt" o:ole="">
            <v:imagedata r:id="rId81" o:title=""/>
          </v:shape>
          <o:OLEObject Type="Embed" ProgID="Visio.Drawing.15" ShapeID="_x0000_i1060" DrawAspect="Content" ObjectID="_1759830941" r:id="rId82"/>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Heading4"/>
      </w:pPr>
      <w:bookmarkStart w:id="904" w:name="_Toc29243048"/>
      <w:bookmarkStart w:id="905" w:name="_Toc37256464"/>
      <w:bookmarkStart w:id="906" w:name="_Toc37256310"/>
      <w:bookmarkStart w:id="907" w:name="_Toc46500403"/>
      <w:bookmarkStart w:id="908" w:name="_Toc52536312"/>
      <w:bookmarkStart w:id="909" w:name="_Toc131027041"/>
      <w:r>
        <w:t>6.1.3.15</w:t>
      </w:r>
      <w:r>
        <w:tab/>
        <w:t>Hibernation MAC Control Elements</w:t>
      </w:r>
      <w:bookmarkEnd w:id="904"/>
      <w:bookmarkEnd w:id="905"/>
      <w:bookmarkEnd w:id="906"/>
      <w:bookmarkEnd w:id="907"/>
      <w:bookmarkEnd w:id="908"/>
      <w:bookmarkEnd w:id="909"/>
    </w:p>
    <w:p w14:paraId="09845ADB" w14:textId="77777777" w:rsidR="00B015B7" w:rsidRDefault="005B0360">
      <w:pPr>
        <w:rPr>
          <w:rFonts w:eastAsia="Malgun Gothic"/>
        </w:rPr>
      </w:pPr>
      <w:r>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t xml:space="preserve">this field indicates the dormant/activated status of the SCell with </w:t>
      </w:r>
      <w:r>
        <w:rPr>
          <w:i/>
        </w:rPr>
        <w:t>SCellIndex</w:t>
      </w:r>
      <w:r>
        <w:t xml:space="preserve"> i,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SCell with </w:t>
      </w:r>
      <w:r>
        <w:rPr>
          <w:i/>
          <w:lang w:eastAsia="zh-CN"/>
        </w:rPr>
        <w:t>SCellIndex i</w:t>
      </w:r>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SCell with </w:t>
      </w:r>
      <w:r>
        <w:rPr>
          <w:i/>
          <w:lang w:eastAsia="zh-CN"/>
        </w:rPr>
        <w:t>SCellIndex i</w:t>
      </w:r>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SCell configured with </w:t>
      </w:r>
      <w:r>
        <w:rPr>
          <w:i/>
          <w:lang w:val="en-GB"/>
        </w:rPr>
        <w:t>SCellIndex</w:t>
      </w:r>
      <w:r>
        <w:rPr>
          <w:lang w:val="en-GB"/>
        </w:rPr>
        <w:t xml:space="preserve"> i as specified in TS 36.331 [8], these fields indicate possible state transitions of the SCell with </w:t>
      </w:r>
      <w:r>
        <w:rPr>
          <w:i/>
          <w:lang w:val="en-GB"/>
        </w:rPr>
        <w:t>SCellIndex</w:t>
      </w:r>
      <w:r>
        <w:rPr>
          <w:lang w:val="en-GB"/>
        </w:rPr>
        <w:t xml:space="preserve"> i,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1.75pt;height:44.25pt" o:ole="">
            <v:imagedata r:id="rId69" o:title=""/>
          </v:shape>
          <o:OLEObject Type="Embed" ProgID="Visio.Drawing.11" ShapeID="_x0000_i1061" DrawAspect="Content" ObjectID="_1759830942" r:id="rId83"/>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1.75pt;height:84.75pt" o:ole="">
            <v:imagedata r:id="rId71" o:title=""/>
          </v:shape>
          <o:OLEObject Type="Embed" ProgID="Visio.Drawing.11" ShapeID="_x0000_i1062" DrawAspect="Content" ObjectID="_1759830943" r:id="rId84"/>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r>
              <w:rPr>
                <w:rFonts w:eastAsia="Malgun Gothic"/>
              </w:rPr>
              <w:t>SCell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Heading4"/>
      </w:pPr>
      <w:bookmarkStart w:id="910" w:name="_Toc29243049"/>
      <w:bookmarkStart w:id="911" w:name="_Toc37256311"/>
      <w:bookmarkStart w:id="912" w:name="_Toc52536313"/>
      <w:bookmarkStart w:id="913" w:name="_Toc37256465"/>
      <w:bookmarkStart w:id="914" w:name="_Toc131027042"/>
      <w:bookmarkStart w:id="915" w:name="_Toc46500404"/>
      <w:r>
        <w:t>6.1.3.16</w:t>
      </w:r>
      <w:r>
        <w:tab/>
        <w:t>AUL confirmation MAC Control Element</w:t>
      </w:r>
      <w:bookmarkEnd w:id="910"/>
      <w:bookmarkEnd w:id="911"/>
      <w:bookmarkEnd w:id="912"/>
      <w:bookmarkEnd w:id="913"/>
      <w:bookmarkEnd w:id="914"/>
      <w:bookmarkEnd w:id="915"/>
    </w:p>
    <w:p w14:paraId="01C843E6" w14:textId="77777777" w:rsidR="00B015B7" w:rsidRDefault="005B0360">
      <w:pPr>
        <w:keepLines/>
      </w:pPr>
      <w:r>
        <w:t>The AUL confirmation MAC control element of one octet is identified by a MAC PDU subheader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subheader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1.75pt;height:44.25pt" o:ole="">
            <v:imagedata r:id="rId69" o:title=""/>
          </v:shape>
          <o:OLEObject Type="Embed" ProgID="Visio.Drawing.11" ShapeID="_x0000_i1063" DrawAspect="Content" ObjectID="_1759830944" r:id="rId85"/>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1.75pt;height:84pt" o:ole="">
            <v:imagedata r:id="rId71" o:title=""/>
          </v:shape>
          <o:OLEObject Type="Embed" ProgID="Visio.Drawing.11" ShapeID="_x0000_i1064" DrawAspect="Content" ObjectID="_1759830945" r:id="rId86"/>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Heading4"/>
      </w:pPr>
      <w:bookmarkStart w:id="916" w:name="_Toc37256312"/>
      <w:bookmarkStart w:id="917" w:name="_Toc52536314"/>
      <w:bookmarkStart w:id="918" w:name="_Toc46500405"/>
      <w:bookmarkStart w:id="919" w:name="_Toc37256466"/>
      <w:bookmarkStart w:id="920" w:name="_Toc29243050"/>
      <w:bookmarkStart w:id="921" w:name="_Toc131027043"/>
      <w:r>
        <w:t>6.1.3.17</w:t>
      </w:r>
      <w:r>
        <w:tab/>
        <w:t>PDCP Duplication Activation/Deactivation MAC Control Element</w:t>
      </w:r>
      <w:bookmarkEnd w:id="916"/>
      <w:bookmarkEnd w:id="917"/>
      <w:bookmarkEnd w:id="918"/>
      <w:bookmarkEnd w:id="919"/>
      <w:bookmarkEnd w:id="920"/>
      <w:bookmarkEnd w:id="921"/>
    </w:p>
    <w:p w14:paraId="3B1A66D5" w14:textId="77777777" w:rsidR="00B015B7" w:rsidRDefault="005B0360">
      <w:r>
        <w:t>PDCP Duplication Activation/Deactivation MAC control element is identified by a MAC PDU subheader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i-th DRB in the ascending order of the DRB identity among the established DRB(s) configured with duplication </w:t>
      </w:r>
      <w:r>
        <w:rPr>
          <w:lang w:eastAsia="ko-KR"/>
        </w:rPr>
        <w:t>and with RLC entity(ies)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25pt;height:32.25pt" o:ole="">
            <v:imagedata r:id="rId87" o:title=""/>
          </v:shape>
          <o:OLEObject Type="Embed" ProgID="Visio.Drawing.15" ShapeID="_x0000_i1065" DrawAspect="Content" ObjectID="_1759830946" r:id="rId88"/>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Heading4"/>
      </w:pPr>
      <w:bookmarkStart w:id="922" w:name="_Toc131027044"/>
      <w:bookmarkStart w:id="923" w:name="_Toc37256313"/>
      <w:bookmarkStart w:id="924" w:name="_Toc37256467"/>
      <w:bookmarkStart w:id="925" w:name="_Toc46500406"/>
      <w:bookmarkStart w:id="926" w:name="_Toc52536315"/>
      <w:bookmarkStart w:id="927" w:name="_Toc29243051"/>
      <w:r>
        <w:t>6.1.3.18</w:t>
      </w:r>
      <w:r>
        <w:tab/>
        <w:t>Downlink Channel Quality Report Command MAC Control Element</w:t>
      </w:r>
      <w:bookmarkEnd w:id="922"/>
      <w:bookmarkEnd w:id="923"/>
      <w:bookmarkEnd w:id="924"/>
      <w:bookmarkEnd w:id="925"/>
      <w:bookmarkEnd w:id="926"/>
    </w:p>
    <w:p w14:paraId="1932CB25" w14:textId="77777777" w:rsidR="00B015B7" w:rsidRDefault="005B0360">
      <w:r>
        <w:t>DCQR Command MAC control element is identified by a MAC PDU subheader with LCID as specified in Table 6.2.1-1.</w:t>
      </w:r>
    </w:p>
    <w:p w14:paraId="4CA8045C" w14:textId="77777777" w:rsidR="00B015B7" w:rsidRDefault="005B0360">
      <w:r>
        <w:t>It has a fixed size of zero bits.</w:t>
      </w:r>
    </w:p>
    <w:p w14:paraId="64BC26EB" w14:textId="77777777" w:rsidR="00B015B7" w:rsidRDefault="005B0360">
      <w:pPr>
        <w:pStyle w:val="Heading4"/>
      </w:pPr>
      <w:bookmarkStart w:id="928" w:name="_Toc131027045"/>
      <w:bookmarkStart w:id="929" w:name="_Toc52536316"/>
      <w:bookmarkStart w:id="930" w:name="_Toc37256468"/>
      <w:bookmarkStart w:id="931" w:name="_Toc37256314"/>
      <w:bookmarkStart w:id="932" w:name="_Toc46500407"/>
      <w:r>
        <w:t>6.1.3.19</w:t>
      </w:r>
      <w:r>
        <w:tab/>
        <w:t>Downlink Channel Quality Report and AS RAI MAC Control Element</w:t>
      </w:r>
      <w:bookmarkEnd w:id="928"/>
      <w:bookmarkEnd w:id="929"/>
      <w:bookmarkEnd w:id="930"/>
      <w:bookmarkEnd w:id="931"/>
      <w:bookmarkEnd w:id="932"/>
    </w:p>
    <w:p w14:paraId="212DFBFC" w14:textId="77777777" w:rsidR="00B015B7" w:rsidRDefault="005B0360">
      <w:bookmarkStart w:id="933" w:name="_Hlk34729379"/>
      <w:r>
        <w:t xml:space="preserve">DCQR and AS RAI MAC control element is identified by a MAC PDU subheader with LCID as specified in Table 6.2.1-2. </w:t>
      </w:r>
      <w:bookmarkStart w:id="934" w:name="_Hlk34729364"/>
      <w:r>
        <w:t>A MAC PDU shall contain at most one DCQR and AS RAI MAC control element.</w:t>
      </w:r>
    </w:p>
    <w:bookmarkEnd w:id="934"/>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3.75pt;height:36.75pt" o:ole="" o:preferrelative="f">
            <v:imagedata r:id="rId89" o:title=""/>
          </v:shape>
          <o:OLEObject Type="Embed" ProgID="Visio.Drawing.11" ShapeID="_x0000_i1066" DrawAspect="Content" ObjectID="_1759830947" r:id="rId90"/>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t>Table 6.1.3.19-1: Values for AS RAI</w:t>
      </w:r>
    </w:p>
    <w:tbl>
      <w:tblPr>
        <w:tblStyle w:val="TableGrid"/>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933"/>
    </w:tbl>
    <w:p w14:paraId="58F6A841" w14:textId="77777777" w:rsidR="00B015B7" w:rsidRDefault="00B015B7"/>
    <w:p w14:paraId="09A1A29A" w14:textId="77777777" w:rsidR="00B015B7" w:rsidRDefault="005B0360">
      <w:pPr>
        <w:pStyle w:val="Heading4"/>
      </w:pPr>
      <w:bookmarkStart w:id="935" w:name="_Toc131027046"/>
      <w:r>
        <w:t>6.1.3.20</w:t>
      </w:r>
      <w:r>
        <w:tab/>
        <w:t>Timing Advance Report MAC Control Element</w:t>
      </w:r>
      <w:bookmarkEnd w:id="935"/>
    </w:p>
    <w:p w14:paraId="18E7B162" w14:textId="77777777" w:rsidR="00B015B7" w:rsidRDefault="005B0360">
      <w:r>
        <w:t>The Timing Advance MAC CE is identified by MAC subheader with LCID as specified in Table 6.2.1-2.</w:t>
      </w:r>
    </w:p>
    <w:p w14:paraId="0B8CC25D" w14:textId="77777777" w:rsidR="00B015B7" w:rsidRDefault="005B0360">
      <w:r>
        <w:t xml:space="preserve">It has a fixed size and consists of </w:t>
      </w:r>
      <w:bookmarkStart w:id="936" w:name="_Hlk117107117"/>
      <w:r>
        <w:t>two octets</w:t>
      </w:r>
      <w:bookmarkEnd w:id="936"/>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285pt;height:81pt" o:ole="">
            <v:imagedata r:id="rId91" o:title=""/>
          </v:shape>
          <o:OLEObject Type="Embed" ProgID="Visio.Drawing.15" ShapeID="_x0000_i1067" DrawAspect="Content" ObjectID="_1759830948" r:id="rId92"/>
        </w:object>
      </w:r>
    </w:p>
    <w:p w14:paraId="594E3468" w14:textId="77777777" w:rsidR="00B015B7" w:rsidRDefault="005B0360">
      <w:pPr>
        <w:pStyle w:val="TF"/>
      </w:pPr>
      <w:r>
        <w:t>Figure 6.1.3.20-1: Timing Advance MAC CE</w:t>
      </w:r>
    </w:p>
    <w:p w14:paraId="283D6D8C" w14:textId="77777777" w:rsidR="00B015B7" w:rsidRDefault="005B0360">
      <w:pPr>
        <w:pStyle w:val="Heading4"/>
      </w:pPr>
      <w:bookmarkStart w:id="937" w:name="_Toc131027047"/>
      <w:r>
        <w:t>6.1.3.21</w:t>
      </w:r>
      <w:r>
        <w:tab/>
        <w:t>Differential Koffset MAC Control Element</w:t>
      </w:r>
      <w:bookmarkEnd w:id="937"/>
    </w:p>
    <w:p w14:paraId="57A05FB0" w14:textId="77777777" w:rsidR="00B015B7" w:rsidRDefault="005B0360">
      <w:r>
        <w:t>The Differential Koffset MAC CE is identified by MAC subheader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Differential Koffset: This field indicates the differential Koffset in subframes (see TS 36.213 [2]). The length of the field is 6 bits.</w:t>
      </w:r>
    </w:p>
    <w:p w14:paraId="36D390D5" w14:textId="77777777" w:rsidR="00B015B7" w:rsidRDefault="005B0360">
      <w:pPr>
        <w:pStyle w:val="TH"/>
      </w:pPr>
      <w:r>
        <w:object w:dxaOrig="5771" w:dyaOrig="1204" w14:anchorId="3B85A3F5">
          <v:shape id="_x0000_i1068" type="#_x0000_t75" style="width:288.75pt;height:60pt" o:ole="">
            <v:imagedata r:id="rId93" o:title="" cropbottom="18012f"/>
          </v:shape>
          <o:OLEObject Type="Embed" ProgID="Visio.Drawing.15" ShapeID="_x0000_i1068" DrawAspect="Content" ObjectID="_1759830949" r:id="rId94"/>
        </w:object>
      </w:r>
    </w:p>
    <w:p w14:paraId="5AD52F80" w14:textId="77777777" w:rsidR="00B015B7" w:rsidRDefault="005B0360">
      <w:pPr>
        <w:pStyle w:val="TF"/>
      </w:pPr>
      <w:r>
        <w:t>Figure 6.1.3.21-1: Differential Koffset MAC CE</w:t>
      </w:r>
    </w:p>
    <w:p w14:paraId="3F8C27A1" w14:textId="77777777" w:rsidR="00B015B7" w:rsidRDefault="005B0360">
      <w:pPr>
        <w:pStyle w:val="Heading4"/>
        <w:rPr>
          <w:ins w:id="938" w:author="MediaTek" w:date="2023-06-12T17:15:00Z"/>
        </w:rPr>
      </w:pPr>
      <w:bookmarkStart w:id="939" w:name="_Toc37256315"/>
      <w:bookmarkStart w:id="940" w:name="_Toc46500408"/>
      <w:bookmarkStart w:id="941" w:name="_Toc37256469"/>
      <w:bookmarkStart w:id="942" w:name="_Toc52536317"/>
      <w:bookmarkStart w:id="943" w:name="_Toc131027048"/>
      <w:ins w:id="944" w:author="MediaTek" w:date="2023-06-12T17:15:00Z">
        <w:r>
          <w:t>6.1.3.</w:t>
        </w:r>
      </w:ins>
      <w:ins w:id="945" w:author="MediaTek" w:date="2023-06-12T18:16:00Z">
        <w:r>
          <w:t>xx</w:t>
        </w:r>
      </w:ins>
      <w:ins w:id="946" w:author="MediaTek" w:date="2023-06-12T17:15:00Z">
        <w:r>
          <w:tab/>
          <w:t>GNSS Measurement Command MAC Control Element</w:t>
        </w:r>
      </w:ins>
    </w:p>
    <w:p w14:paraId="7ED91510" w14:textId="77777777" w:rsidR="00B015B7" w:rsidRDefault="005B0360">
      <w:pPr>
        <w:rPr>
          <w:ins w:id="947" w:author="R2-123b" w:date="2023-10-16T16:20:00Z"/>
        </w:rPr>
      </w:pPr>
      <w:ins w:id="948" w:author="MediaTek" w:date="2023-06-12T17:19:00Z">
        <w:r>
          <w:t>The GNSS Measurement Command MAC Control Element is identified by a MAC PDU subheader with LCID as specified in table 6.2.1-1.</w:t>
        </w:r>
      </w:ins>
    </w:p>
    <w:p w14:paraId="690A1540" w14:textId="77777777" w:rsidR="00B015B7" w:rsidRDefault="005B0360">
      <w:pPr>
        <w:rPr>
          <w:ins w:id="949" w:author="R2-123b" w:date="2023-10-16T16:22:00Z"/>
        </w:rPr>
      </w:pPr>
      <w:ins w:id="950" w:author="R2-123b" w:date="2023-10-16T16:21:00Z">
        <w:r>
          <w:rPr>
            <w:rFonts w:hint="eastAsia"/>
          </w:rPr>
          <w:t>I</w:t>
        </w:r>
        <w:r>
          <w:t>t has a fixed size and consists of a single octet defined as follow (Figure 6.1.3.xx-1):</w:t>
        </w:r>
      </w:ins>
    </w:p>
    <w:p w14:paraId="42DE1DA1" w14:textId="77777777" w:rsidR="00B015B7" w:rsidRDefault="005B0360">
      <w:pPr>
        <w:pStyle w:val="B1"/>
        <w:rPr>
          <w:ins w:id="951" w:author="R2-123b" w:date="2023-10-16T16:34:00Z"/>
          <w:lang w:eastAsia="zh-CN"/>
        </w:rPr>
      </w:pPr>
      <w:ins w:id="952" w:author="R2-123b" w:date="2023-10-16T16:34:00Z">
        <w:r>
          <w:t>-</w:t>
        </w:r>
        <w:r>
          <w:tab/>
          <w:t xml:space="preserve">T: </w:t>
        </w:r>
      </w:ins>
      <w:ins w:id="953" w:author="R2-123b" w:date="2023-10-16T16:51:00Z">
        <w:r>
          <w:t xml:space="preserve">The Type field is a flag indicating </w:t>
        </w:r>
      </w:ins>
      <w:ins w:id="954" w:author="R2-123b" w:date="2023-10-16T16:36:00Z">
        <w:r>
          <w:t>w</w:t>
        </w:r>
      </w:ins>
      <w:ins w:id="955" w:author="R2-123b" w:date="2023-10-17T16:20:00Z">
        <w:r>
          <w:t>h</w:t>
        </w:r>
      </w:ins>
      <w:ins w:id="956" w:author="R2-123b" w:date="2023-10-16T16:36:00Z">
        <w:r>
          <w:t xml:space="preserve">ether the GNSS </w:t>
        </w:r>
      </w:ins>
      <w:ins w:id="957" w:author="R2-123b" w:date="2023-10-16T16:39:00Z">
        <w:r>
          <w:t xml:space="preserve">measurement </w:t>
        </w:r>
      </w:ins>
      <w:ins w:id="958" w:author="R2-123b" w:date="2023-10-16T16:36:00Z">
        <w:r>
          <w:t>gap</w:t>
        </w:r>
      </w:ins>
      <w:ins w:id="959" w:author="R2-123b" w:date="2023-10-16T17:39:00Z">
        <w:r>
          <w:t xml:space="preserve"> length</w:t>
        </w:r>
      </w:ins>
      <w:ins w:id="960" w:author="R2-123b" w:date="2023-10-16T16:36:00Z">
        <w:r>
          <w:t xml:space="preserve"> </w:t>
        </w:r>
      </w:ins>
      <w:ins w:id="961" w:author="R2-123b" w:date="2023-10-16T16:51:00Z">
        <w:r>
          <w:t>in this MAC CE</w:t>
        </w:r>
      </w:ins>
      <w:ins w:id="962" w:author="R2-123b" w:date="2023-10-16T16:36:00Z">
        <w:r>
          <w:t xml:space="preserve"> is </w:t>
        </w:r>
      </w:ins>
      <w:ins w:id="963" w:author="R2-123b" w:date="2023-10-17T16:22:00Z">
        <w:r>
          <w:t xml:space="preserve">configured </w:t>
        </w:r>
      </w:ins>
      <w:ins w:id="964" w:author="R2-123b" w:date="2023-10-16T16:36:00Z">
        <w:r>
          <w:t xml:space="preserve">for network-triggered </w:t>
        </w:r>
      </w:ins>
      <w:ins w:id="965" w:author="R2-123b" w:date="2023-10-16T16:45:00Z">
        <w:r>
          <w:t xml:space="preserve">measurement </w:t>
        </w:r>
      </w:ins>
      <w:ins w:id="966" w:author="R2-123b" w:date="2023-10-16T16:36:00Z">
        <w:r>
          <w:t>o</w:t>
        </w:r>
      </w:ins>
      <w:ins w:id="967" w:author="R2-123b" w:date="2023-10-16T16:37:00Z">
        <w:r>
          <w:t>r</w:t>
        </w:r>
      </w:ins>
      <w:ins w:id="968" w:author="R2-123b" w:date="2023-10-16T16:36:00Z">
        <w:r>
          <w:t xml:space="preserve"> UE-autonomous </w:t>
        </w:r>
      </w:ins>
      <w:ins w:id="969" w:author="R2-123b" w:date="2023-10-16T16:45:00Z">
        <w:r>
          <w:t>m</w:t>
        </w:r>
      </w:ins>
      <w:ins w:id="970" w:author="R2-123b" w:date="2023-10-16T16:36:00Z">
        <w:r>
          <w:t>easurement</w:t>
        </w:r>
      </w:ins>
      <w:ins w:id="971" w:author="R2-123b" w:date="2023-10-16T16:34:00Z">
        <w:r>
          <w:t xml:space="preserve">. </w:t>
        </w:r>
      </w:ins>
      <w:commentRangeStart w:id="972"/>
      <w:ins w:id="973" w:author="R2-123b" w:date="2023-10-19T18:05:00Z">
        <w:r>
          <w:t xml:space="preserve">The </w:t>
        </w:r>
      </w:ins>
      <w:ins w:id="974" w:author="R2-123b" w:date="2023-10-16T16:47:00Z">
        <w:r>
          <w:t>T</w:t>
        </w:r>
      </w:ins>
      <w:ins w:id="975" w:author="R2-123b" w:date="2023-10-16T16:34:00Z">
        <w:r>
          <w:t xml:space="preserve"> field set to "</w:t>
        </w:r>
      </w:ins>
      <w:ins w:id="976" w:author="R2-123b" w:date="2023-10-16T16:47:00Z">
        <w:r>
          <w:t>0</w:t>
        </w:r>
      </w:ins>
      <w:ins w:id="977" w:author="R2-123b" w:date="2023-10-16T16:34:00Z">
        <w:r>
          <w:t xml:space="preserve">" indicates the </w:t>
        </w:r>
      </w:ins>
      <w:ins w:id="978" w:author="R2-123b" w:date="2023-10-16T17:39:00Z">
        <w:r>
          <w:t>GNSS measurement gap len</w:t>
        </w:r>
      </w:ins>
      <w:ins w:id="979" w:author="R2-123b" w:date="2023-10-16T17:40:00Z">
        <w:r>
          <w:t>gth is configured for network-triggered measurement</w:t>
        </w:r>
      </w:ins>
      <w:commentRangeEnd w:id="972"/>
      <w:r w:rsidR="000D48E4">
        <w:rPr>
          <w:rStyle w:val="CommentReference"/>
        </w:rPr>
        <w:commentReference w:id="972"/>
      </w:r>
      <w:ins w:id="980" w:author="R2-123b" w:date="2023-10-16T17:41:00Z">
        <w:r>
          <w:rPr>
            <w:lang w:val="en-US" w:eastAsia="zh-CN"/>
          </w:rPr>
          <w:t>.</w:t>
        </w:r>
      </w:ins>
      <w:ins w:id="981" w:author="R2-123b" w:date="2023-10-16T17:40:00Z">
        <w:r>
          <w:t xml:space="preserve"> </w:t>
        </w:r>
      </w:ins>
      <w:ins w:id="982" w:author="R2-123b" w:date="2023-10-19T18:05:00Z">
        <w:r>
          <w:t xml:space="preserve">The </w:t>
        </w:r>
      </w:ins>
      <w:ins w:id="983" w:author="R2-123b" w:date="2023-10-16T17:41:00Z">
        <w:r>
          <w:t>T field set to "</w:t>
        </w:r>
      </w:ins>
      <w:ins w:id="984" w:author="R2-123b" w:date="2023-10-16T17:42:00Z">
        <w:r>
          <w:t>1</w:t>
        </w:r>
      </w:ins>
      <w:ins w:id="985" w:author="R2-123b" w:date="2023-10-16T17:41:00Z">
        <w:r>
          <w:t xml:space="preserve">" indicates the GNSS measurement gap length is configured for </w:t>
        </w:r>
      </w:ins>
      <w:ins w:id="986" w:author="R2-123b" w:date="2023-10-16T17:42:00Z">
        <w:r>
          <w:t>UE-autonomous measurement</w:t>
        </w:r>
      </w:ins>
      <w:ins w:id="987" w:author="R2-123b" w:date="2023-10-16T17:43:00Z">
        <w:r>
          <w:t>;</w:t>
        </w:r>
      </w:ins>
    </w:p>
    <w:p w14:paraId="5E237A1C" w14:textId="77777777" w:rsidR="00B015B7" w:rsidRDefault="005B0360">
      <w:pPr>
        <w:pStyle w:val="B1"/>
        <w:rPr>
          <w:ins w:id="988" w:author="R2-123b" w:date="2023-10-16T16:25:00Z"/>
        </w:rPr>
      </w:pPr>
      <w:ins w:id="989" w:author="R2-123b" w:date="2023-10-16T16:25:00Z">
        <w:r>
          <w:t>-</w:t>
        </w:r>
        <w:r>
          <w:tab/>
          <w:t>R: Reserved bit, set to 0</w:t>
        </w:r>
      </w:ins>
      <w:ins w:id="990" w:author="R2-123b" w:date="2023-10-16T17:43:00Z">
        <w:r>
          <w:t>;</w:t>
        </w:r>
      </w:ins>
    </w:p>
    <w:p w14:paraId="12106F19" w14:textId="77777777" w:rsidR="00B015B7" w:rsidRDefault="005B0360">
      <w:pPr>
        <w:pStyle w:val="B1"/>
        <w:rPr>
          <w:del w:id="991" w:author="R2-123b" w:date="2023-10-16T16:24:00Z"/>
        </w:rPr>
      </w:pPr>
      <w:ins w:id="992" w:author="R2-123b" w:date="2023-10-16T16:25:00Z">
        <w:r>
          <w:t>-</w:t>
        </w:r>
        <w:r>
          <w:tab/>
        </w:r>
      </w:ins>
      <w:ins w:id="993" w:author="R2-123b" w:date="2023-10-16T16:45:00Z">
        <w:r>
          <w:t xml:space="preserve">GNSS </w:t>
        </w:r>
      </w:ins>
      <w:ins w:id="994" w:author="R2-123b" w:date="2023-10-16T17:44:00Z">
        <w:r>
          <w:t>M</w:t>
        </w:r>
      </w:ins>
      <w:ins w:id="995" w:author="R2-123b" w:date="2023-10-16T16:46:00Z">
        <w:r>
          <w:t xml:space="preserve">easurement </w:t>
        </w:r>
      </w:ins>
      <w:ins w:id="996" w:author="R2-123b" w:date="2023-10-16T17:44:00Z">
        <w:r>
          <w:t>G</w:t>
        </w:r>
      </w:ins>
      <w:ins w:id="997" w:author="R2-123b" w:date="2023-10-16T16:46:00Z">
        <w:r>
          <w:t>ap</w:t>
        </w:r>
      </w:ins>
      <w:ins w:id="998" w:author="R2-123b" w:date="2023-10-16T17:39:00Z">
        <w:r>
          <w:t xml:space="preserve"> </w:t>
        </w:r>
      </w:ins>
      <w:ins w:id="999" w:author="R2-123b" w:date="2023-10-16T17:44:00Z">
        <w:r>
          <w:t>L</w:t>
        </w:r>
      </w:ins>
      <w:ins w:id="1000" w:author="R2-123b" w:date="2023-10-16T17:39:00Z">
        <w:r>
          <w:t>ength</w:t>
        </w:r>
      </w:ins>
      <w:ins w:id="1001" w:author="R2-123b" w:date="2023-10-16T16:25:00Z">
        <w:r>
          <w:t xml:space="preserve">: </w:t>
        </w:r>
      </w:ins>
      <w:ins w:id="1002" w:author="R2-123b" w:date="2023-10-16T16:46:00Z">
        <w:r>
          <w:t>the field corresponds to the configuration of GNSS measurement gap length</w:t>
        </w:r>
      </w:ins>
      <w:ins w:id="1003" w:author="R2-123b" w:date="2023-10-16T17:47:00Z">
        <w:r>
          <w:t xml:space="preserve"> as shown in Table 6.1.3.</w:t>
        </w:r>
      </w:ins>
      <w:ins w:id="1004" w:author="R2-123b" w:date="2023-10-16T18:00:00Z">
        <w:r>
          <w:t>xx</w:t>
        </w:r>
      </w:ins>
      <w:ins w:id="1005" w:author="R2-123b" w:date="2023-10-16T17:47:00Z">
        <w:r>
          <w:t>-1</w:t>
        </w:r>
      </w:ins>
      <w:ins w:id="1006" w:author="R2-123b" w:date="2023-10-16T17:43:00Z">
        <w:r>
          <w:t>. The length of the field is 4 bits.</w:t>
        </w:r>
      </w:ins>
    </w:p>
    <w:p w14:paraId="1B82CD47" w14:textId="77777777" w:rsidR="00B015B7" w:rsidRDefault="005B0360">
      <w:pPr>
        <w:jc w:val="center"/>
        <w:rPr>
          <w:ins w:id="1007" w:author="R2-123b" w:date="2023-10-16T17:44:00Z"/>
        </w:rPr>
      </w:pPr>
      <w:ins w:id="1008" w:author="R2-123b" w:date="2023-10-16T17:44:00Z">
        <w:r>
          <w:object w:dxaOrig="5653" w:dyaOrig="1182" w14:anchorId="15D8C9C2">
            <v:shape id="_x0000_i1069" type="#_x0000_t75" style="width:282pt;height:59.25pt" o:ole="">
              <v:imagedata r:id="rId95" o:title="" cropbottom="17977f"/>
            </v:shape>
            <o:OLEObject Type="Embed" ProgID="Visio.Drawing.15" ShapeID="_x0000_i1069" DrawAspect="Content" ObjectID="_1759830950" r:id="rId96"/>
          </w:object>
        </w:r>
      </w:ins>
    </w:p>
    <w:p w14:paraId="58701637" w14:textId="77777777" w:rsidR="00B015B7" w:rsidRDefault="005B0360">
      <w:pPr>
        <w:pStyle w:val="TF"/>
        <w:rPr>
          <w:ins w:id="1009" w:author="R2-123b" w:date="2023-10-16T17:44:00Z"/>
        </w:rPr>
      </w:pPr>
      <w:ins w:id="1010" w:author="R2-123b" w:date="2023-10-16T17:44:00Z">
        <w:r>
          <w:t>Figure 6.1.3.</w:t>
        </w:r>
      </w:ins>
      <w:ins w:id="1011" w:author="R2-123b" w:date="2023-10-16T18:00:00Z">
        <w:r>
          <w:t>xx</w:t>
        </w:r>
      </w:ins>
      <w:ins w:id="1012" w:author="R2-123b" w:date="2023-10-16T17:44:00Z">
        <w:r>
          <w:t xml:space="preserve">-1: GNSS </w:t>
        </w:r>
      </w:ins>
      <w:ins w:id="1013" w:author="R2-123b" w:date="2023-10-16T17:51:00Z">
        <w:r>
          <w:t>Measurement Command</w:t>
        </w:r>
      </w:ins>
      <w:ins w:id="1014" w:author="R2-123b" w:date="2023-10-16T17:44:00Z">
        <w:r>
          <w:t xml:space="preserve"> MAC control element</w:t>
        </w:r>
      </w:ins>
    </w:p>
    <w:p w14:paraId="5F112088" w14:textId="77777777" w:rsidR="00B015B7" w:rsidRDefault="005B0360">
      <w:pPr>
        <w:pStyle w:val="TH"/>
        <w:rPr>
          <w:ins w:id="1015" w:author="R2-123b" w:date="2023-10-16T17:49:00Z"/>
        </w:rPr>
      </w:pPr>
      <w:ins w:id="1016" w:author="R2-123b" w:date="2023-10-16T17:49:00Z">
        <w:r>
          <w:t>Table 6.1.3.</w:t>
        </w:r>
      </w:ins>
      <w:ins w:id="1017" w:author="R2-123b" w:date="2023-10-16T18:00:00Z">
        <w:r>
          <w:t>xx</w:t>
        </w:r>
      </w:ins>
      <w:ins w:id="1018" w:author="R2-123b" w:date="2023-10-16T17:49:00Z">
        <w:r>
          <w:t>-</w:t>
        </w:r>
      </w:ins>
      <w:ins w:id="1019" w:author="R2-123b" w:date="2023-10-16T17:50:00Z">
        <w:r>
          <w:t>1</w:t>
        </w:r>
      </w:ins>
      <w:ins w:id="1020" w:author="R2-123b" w:date="2023-10-16T17:49:00Z">
        <w:r>
          <w:t xml:space="preserve">: Values of </w:t>
        </w:r>
      </w:ins>
      <w:ins w:id="1021" w:author="R2-123b" w:date="2023-10-16T17:51:00Z">
        <w:r>
          <w:t xml:space="preserve">GNSS Measurement Gap Length </w:t>
        </w:r>
      </w:ins>
      <w:ins w:id="1022" w:author="R2-123b" w:date="2023-10-16T17:49:00Z">
        <w:r>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53786" w14:paraId="678E0037" w14:textId="77777777">
        <w:trPr>
          <w:jc w:val="center"/>
          <w:ins w:id="1023" w:author="R2-123b" w:date="2023-10-16T17:49:00Z"/>
        </w:trPr>
        <w:tc>
          <w:tcPr>
            <w:tcW w:w="1626" w:type="dxa"/>
          </w:tcPr>
          <w:p w14:paraId="2F19F878" w14:textId="77777777" w:rsidR="00B015B7" w:rsidRDefault="005B0360">
            <w:pPr>
              <w:pStyle w:val="TAH"/>
              <w:rPr>
                <w:ins w:id="1024" w:author="R2-123b" w:date="2023-10-16T17:49:00Z"/>
                <w:lang w:eastAsia="ko-KR"/>
              </w:rPr>
            </w:pPr>
            <w:ins w:id="1025" w:author="R2-123b" w:date="2023-10-16T17:49:00Z">
              <w:r>
                <w:rPr>
                  <w:lang w:eastAsia="ko-KR"/>
                </w:rPr>
                <w:t>Codepoint/Index</w:t>
              </w:r>
            </w:ins>
          </w:p>
        </w:tc>
        <w:tc>
          <w:tcPr>
            <w:tcW w:w="3060" w:type="dxa"/>
          </w:tcPr>
          <w:p w14:paraId="125DDF20" w14:textId="77777777" w:rsidR="00B015B7" w:rsidRDefault="005B0360">
            <w:pPr>
              <w:pStyle w:val="TAH"/>
              <w:rPr>
                <w:ins w:id="1026" w:author="R2-123b" w:date="2023-10-16T17:49:00Z"/>
                <w:lang w:eastAsia="ko-KR"/>
              </w:rPr>
            </w:pPr>
            <w:ins w:id="1027" w:author="R2-123b" w:date="2023-10-16T18:01:00Z">
              <w:r>
                <w:rPr>
                  <w:lang w:eastAsia="zh-CN"/>
                </w:rPr>
                <w:t>Value</w:t>
              </w:r>
            </w:ins>
            <w:ins w:id="1028" w:author="R2-123b" w:date="2023-10-16T18:02:00Z">
              <w:r>
                <w:rPr>
                  <w:lang w:eastAsia="zh-CN"/>
                </w:rPr>
                <w:t xml:space="preserve"> [</w:t>
              </w:r>
            </w:ins>
            <w:ins w:id="1029" w:author="R2-123b" w:date="2023-10-16T18:03:00Z">
              <w:r>
                <w:rPr>
                  <w:lang w:eastAsia="zh-CN"/>
                </w:rPr>
                <w:t>s</w:t>
              </w:r>
            </w:ins>
            <w:ins w:id="1030" w:author="R2-123b" w:date="2023-10-16T18:02:00Z">
              <w:r>
                <w:rPr>
                  <w:lang w:eastAsia="zh-CN"/>
                </w:rPr>
                <w:t>econds]</w:t>
              </w:r>
            </w:ins>
          </w:p>
        </w:tc>
      </w:tr>
      <w:tr w:rsidR="00B53786" w14:paraId="7F684995" w14:textId="77777777">
        <w:trPr>
          <w:jc w:val="center"/>
          <w:ins w:id="1031" w:author="R2-123b" w:date="2023-10-16T17:49:00Z"/>
        </w:trPr>
        <w:tc>
          <w:tcPr>
            <w:tcW w:w="1626" w:type="dxa"/>
          </w:tcPr>
          <w:p w14:paraId="2426EAE9" w14:textId="77777777" w:rsidR="00B015B7" w:rsidRDefault="005B0360">
            <w:pPr>
              <w:pStyle w:val="TAC"/>
              <w:rPr>
                <w:ins w:id="1032" w:author="R2-123b" w:date="2023-10-16T17:49:00Z"/>
                <w:lang w:eastAsia="ko-KR"/>
              </w:rPr>
            </w:pPr>
            <w:ins w:id="1033" w:author="R2-123b" w:date="2023-10-16T17:49:00Z">
              <w:r>
                <w:rPr>
                  <w:lang w:eastAsia="ko-KR"/>
                </w:rPr>
                <w:t>0000</w:t>
              </w:r>
            </w:ins>
          </w:p>
        </w:tc>
        <w:tc>
          <w:tcPr>
            <w:tcW w:w="3060" w:type="dxa"/>
          </w:tcPr>
          <w:p w14:paraId="040EC00B" w14:textId="77777777" w:rsidR="00B015B7" w:rsidRDefault="005B0360">
            <w:pPr>
              <w:pStyle w:val="TAC"/>
              <w:rPr>
                <w:ins w:id="1034" w:author="R2-123b" w:date="2023-10-16T17:49:00Z"/>
                <w:lang w:eastAsia="ko-KR"/>
              </w:rPr>
            </w:pPr>
            <w:ins w:id="1035" w:author="R2-123b" w:date="2023-10-16T17:53:00Z">
              <w:r>
                <w:rPr>
                  <w:lang w:eastAsia="ko-KR"/>
                </w:rPr>
                <w:t>1</w:t>
              </w:r>
            </w:ins>
          </w:p>
        </w:tc>
      </w:tr>
      <w:tr w:rsidR="00B53786" w14:paraId="2093AE94" w14:textId="77777777">
        <w:trPr>
          <w:jc w:val="center"/>
          <w:ins w:id="1036" w:author="R2-123b" w:date="2023-10-16T17:49:00Z"/>
        </w:trPr>
        <w:tc>
          <w:tcPr>
            <w:tcW w:w="1626" w:type="dxa"/>
          </w:tcPr>
          <w:p w14:paraId="64D45DA2" w14:textId="77777777" w:rsidR="00B015B7" w:rsidRDefault="005B0360">
            <w:pPr>
              <w:pStyle w:val="TAC"/>
              <w:rPr>
                <w:ins w:id="1037" w:author="R2-123b" w:date="2023-10-16T17:49:00Z"/>
                <w:lang w:eastAsia="ko-KR"/>
              </w:rPr>
            </w:pPr>
            <w:ins w:id="1038" w:author="R2-123b" w:date="2023-10-16T17:49:00Z">
              <w:r>
                <w:rPr>
                  <w:lang w:eastAsia="ko-KR"/>
                </w:rPr>
                <w:t>0001</w:t>
              </w:r>
            </w:ins>
          </w:p>
        </w:tc>
        <w:tc>
          <w:tcPr>
            <w:tcW w:w="3060" w:type="dxa"/>
          </w:tcPr>
          <w:p w14:paraId="42190A96" w14:textId="77777777" w:rsidR="00B015B7" w:rsidRDefault="005B0360">
            <w:pPr>
              <w:pStyle w:val="TAC"/>
              <w:rPr>
                <w:ins w:id="1039" w:author="R2-123b" w:date="2023-10-16T17:49:00Z"/>
                <w:lang w:eastAsia="zh-CN"/>
              </w:rPr>
            </w:pPr>
            <w:ins w:id="1040" w:author="R2-123b" w:date="2023-10-16T17:54:00Z">
              <w:r>
                <w:rPr>
                  <w:rFonts w:hint="eastAsia"/>
                  <w:lang w:eastAsia="zh-CN"/>
                </w:rPr>
                <w:t>2</w:t>
              </w:r>
            </w:ins>
          </w:p>
        </w:tc>
      </w:tr>
      <w:tr w:rsidR="00B53786" w14:paraId="21E6CF01" w14:textId="77777777">
        <w:trPr>
          <w:jc w:val="center"/>
          <w:ins w:id="1041" w:author="R2-123b" w:date="2023-10-16T17:49:00Z"/>
        </w:trPr>
        <w:tc>
          <w:tcPr>
            <w:tcW w:w="1626" w:type="dxa"/>
          </w:tcPr>
          <w:p w14:paraId="0ABA4BDA" w14:textId="77777777" w:rsidR="00B015B7" w:rsidRDefault="005B0360">
            <w:pPr>
              <w:pStyle w:val="TAC"/>
              <w:rPr>
                <w:ins w:id="1042" w:author="R2-123b" w:date="2023-10-16T17:49:00Z"/>
                <w:lang w:eastAsia="zh-CN"/>
              </w:rPr>
            </w:pPr>
            <w:ins w:id="1043" w:author="R2-123b" w:date="2023-10-16T17:49:00Z">
              <w:r>
                <w:rPr>
                  <w:lang w:eastAsia="zh-CN"/>
                </w:rPr>
                <w:t>0010</w:t>
              </w:r>
            </w:ins>
          </w:p>
        </w:tc>
        <w:tc>
          <w:tcPr>
            <w:tcW w:w="3060" w:type="dxa"/>
          </w:tcPr>
          <w:p w14:paraId="27FC9D13" w14:textId="77777777" w:rsidR="00B015B7" w:rsidRDefault="005B0360">
            <w:pPr>
              <w:pStyle w:val="TAC"/>
              <w:rPr>
                <w:ins w:id="1044" w:author="R2-123b" w:date="2023-10-16T17:49:00Z"/>
                <w:lang w:eastAsia="zh-CN"/>
              </w:rPr>
            </w:pPr>
            <w:ins w:id="1045" w:author="R2-123b" w:date="2023-10-16T17:54:00Z">
              <w:r>
                <w:rPr>
                  <w:rFonts w:hint="eastAsia"/>
                  <w:lang w:eastAsia="zh-CN"/>
                </w:rPr>
                <w:t>3</w:t>
              </w:r>
            </w:ins>
          </w:p>
        </w:tc>
      </w:tr>
      <w:tr w:rsidR="00B53786" w14:paraId="46A9DDD3" w14:textId="77777777">
        <w:trPr>
          <w:jc w:val="center"/>
          <w:ins w:id="1046" w:author="R2-123b" w:date="2023-10-16T17:49:00Z"/>
        </w:trPr>
        <w:tc>
          <w:tcPr>
            <w:tcW w:w="1626" w:type="dxa"/>
          </w:tcPr>
          <w:p w14:paraId="48B505CC" w14:textId="77777777" w:rsidR="00B015B7" w:rsidRDefault="005B0360">
            <w:pPr>
              <w:pStyle w:val="TAC"/>
              <w:rPr>
                <w:ins w:id="1047" w:author="R2-123b" w:date="2023-10-16T17:49:00Z"/>
                <w:lang w:eastAsia="ko-KR"/>
              </w:rPr>
            </w:pPr>
            <w:ins w:id="1048" w:author="R2-123b" w:date="2023-10-16T17:55:00Z">
              <w:r>
                <w:rPr>
                  <w:rFonts w:eastAsia="Malgun Gothic" w:hint="eastAsia"/>
                  <w:lang w:eastAsia="ko-KR"/>
                </w:rPr>
                <w:t>0</w:t>
              </w:r>
              <w:r>
                <w:rPr>
                  <w:rFonts w:eastAsia="Malgun Gothic"/>
                  <w:lang w:eastAsia="ko-KR"/>
                </w:rPr>
                <w:t>011</w:t>
              </w:r>
            </w:ins>
          </w:p>
        </w:tc>
        <w:tc>
          <w:tcPr>
            <w:tcW w:w="3060" w:type="dxa"/>
          </w:tcPr>
          <w:p w14:paraId="63AC2E56" w14:textId="77777777" w:rsidR="00B015B7" w:rsidRDefault="005B0360">
            <w:pPr>
              <w:pStyle w:val="TAC"/>
              <w:rPr>
                <w:ins w:id="1049" w:author="R2-123b" w:date="2023-10-16T17:49:00Z"/>
                <w:lang w:eastAsia="zh-CN"/>
              </w:rPr>
            </w:pPr>
            <w:ins w:id="1050" w:author="R2-123b" w:date="2023-10-16T17:54:00Z">
              <w:r>
                <w:rPr>
                  <w:rFonts w:hint="eastAsia"/>
                  <w:lang w:eastAsia="zh-CN"/>
                </w:rPr>
                <w:t>4</w:t>
              </w:r>
            </w:ins>
          </w:p>
        </w:tc>
      </w:tr>
      <w:tr w:rsidR="00B53786" w14:paraId="4A72E778" w14:textId="77777777">
        <w:trPr>
          <w:jc w:val="center"/>
          <w:ins w:id="1051" w:author="R2-123b" w:date="2023-10-16T17:49:00Z"/>
        </w:trPr>
        <w:tc>
          <w:tcPr>
            <w:tcW w:w="1626" w:type="dxa"/>
          </w:tcPr>
          <w:p w14:paraId="79BA25FC" w14:textId="77777777" w:rsidR="00B015B7" w:rsidRDefault="005B0360">
            <w:pPr>
              <w:pStyle w:val="TAC"/>
              <w:rPr>
                <w:ins w:id="1052" w:author="R2-123b" w:date="2023-10-16T17:49:00Z"/>
                <w:lang w:eastAsia="ko-KR"/>
              </w:rPr>
            </w:pPr>
            <w:ins w:id="1053" w:author="R2-123b" w:date="2023-10-16T17:55:00Z">
              <w:r>
                <w:rPr>
                  <w:rFonts w:eastAsia="Malgun Gothic" w:hint="eastAsia"/>
                  <w:lang w:eastAsia="ko-KR"/>
                </w:rPr>
                <w:t>0</w:t>
              </w:r>
              <w:r>
                <w:rPr>
                  <w:rFonts w:eastAsia="Malgun Gothic"/>
                  <w:lang w:eastAsia="ko-KR"/>
                </w:rPr>
                <w:t>100</w:t>
              </w:r>
            </w:ins>
          </w:p>
        </w:tc>
        <w:tc>
          <w:tcPr>
            <w:tcW w:w="3060" w:type="dxa"/>
          </w:tcPr>
          <w:p w14:paraId="75502CCE" w14:textId="77777777" w:rsidR="00B015B7" w:rsidRDefault="005B0360">
            <w:pPr>
              <w:pStyle w:val="TAC"/>
              <w:rPr>
                <w:ins w:id="1054" w:author="R2-123b" w:date="2023-10-16T17:49:00Z"/>
                <w:lang w:eastAsia="zh-CN"/>
              </w:rPr>
            </w:pPr>
            <w:ins w:id="1055" w:author="R2-123b" w:date="2023-10-16T17:54:00Z">
              <w:r>
                <w:rPr>
                  <w:rFonts w:hint="eastAsia"/>
                  <w:lang w:eastAsia="zh-CN"/>
                </w:rPr>
                <w:t>5</w:t>
              </w:r>
            </w:ins>
          </w:p>
        </w:tc>
      </w:tr>
      <w:tr w:rsidR="00B53786" w14:paraId="00ABF544" w14:textId="77777777">
        <w:trPr>
          <w:jc w:val="center"/>
          <w:ins w:id="1056" w:author="R2-123b" w:date="2023-10-16T17:49:00Z"/>
        </w:trPr>
        <w:tc>
          <w:tcPr>
            <w:tcW w:w="1626" w:type="dxa"/>
          </w:tcPr>
          <w:p w14:paraId="1ADABF29" w14:textId="77777777" w:rsidR="00B015B7" w:rsidRDefault="005B0360">
            <w:pPr>
              <w:pStyle w:val="TAC"/>
              <w:rPr>
                <w:ins w:id="1057" w:author="R2-123b" w:date="2023-10-16T17:49:00Z"/>
                <w:lang w:eastAsia="ko-KR"/>
              </w:rPr>
            </w:pPr>
            <w:ins w:id="1058" w:author="R2-123b" w:date="2023-10-16T17:55:00Z">
              <w:r>
                <w:rPr>
                  <w:lang w:eastAsia="ko-KR"/>
                </w:rPr>
                <w:t>0</w:t>
              </w:r>
            </w:ins>
            <w:ins w:id="1059" w:author="R2-123b" w:date="2023-10-16T17:49:00Z">
              <w:r>
                <w:rPr>
                  <w:lang w:eastAsia="ko-KR"/>
                </w:rPr>
                <w:t>10</w:t>
              </w:r>
            </w:ins>
            <w:ins w:id="1060" w:author="R2-123b" w:date="2023-10-16T17:55:00Z">
              <w:r>
                <w:rPr>
                  <w:lang w:eastAsia="ko-KR"/>
                </w:rPr>
                <w:t>1</w:t>
              </w:r>
            </w:ins>
          </w:p>
        </w:tc>
        <w:tc>
          <w:tcPr>
            <w:tcW w:w="3060" w:type="dxa"/>
          </w:tcPr>
          <w:p w14:paraId="54E4579E" w14:textId="77777777" w:rsidR="00B015B7" w:rsidRDefault="005B0360">
            <w:pPr>
              <w:pStyle w:val="TAC"/>
              <w:rPr>
                <w:ins w:id="1061" w:author="R2-123b" w:date="2023-10-16T17:49:00Z"/>
                <w:lang w:eastAsia="zh-CN"/>
              </w:rPr>
            </w:pPr>
            <w:ins w:id="1062" w:author="R2-123b" w:date="2023-10-16T17:54:00Z">
              <w:r>
                <w:rPr>
                  <w:rFonts w:hint="eastAsia"/>
                  <w:lang w:eastAsia="zh-CN"/>
                </w:rPr>
                <w:t>6</w:t>
              </w:r>
            </w:ins>
          </w:p>
        </w:tc>
      </w:tr>
      <w:tr w:rsidR="00B53786" w14:paraId="165C3997" w14:textId="77777777">
        <w:trPr>
          <w:jc w:val="center"/>
          <w:ins w:id="1063" w:author="R2-123b" w:date="2023-10-16T17:49:00Z"/>
        </w:trPr>
        <w:tc>
          <w:tcPr>
            <w:tcW w:w="1626" w:type="dxa"/>
          </w:tcPr>
          <w:p w14:paraId="096F3E3F" w14:textId="77777777" w:rsidR="00B015B7" w:rsidRDefault="005B0360">
            <w:pPr>
              <w:pStyle w:val="TAC"/>
              <w:rPr>
                <w:ins w:id="1064" w:author="R2-123b" w:date="2023-10-16T17:49:00Z"/>
                <w:lang w:eastAsia="ko-KR"/>
              </w:rPr>
            </w:pPr>
            <w:ins w:id="1065" w:author="R2-123b" w:date="2023-10-16T17:55:00Z">
              <w:r>
                <w:t>0</w:t>
              </w:r>
            </w:ins>
            <w:ins w:id="1066" w:author="R2-123b" w:date="2023-10-16T17:49:00Z">
              <w:r>
                <w:t>1</w:t>
              </w:r>
            </w:ins>
            <w:ins w:id="1067" w:author="R2-123b" w:date="2023-10-16T17:55:00Z">
              <w:r>
                <w:t>10</w:t>
              </w:r>
            </w:ins>
          </w:p>
        </w:tc>
        <w:tc>
          <w:tcPr>
            <w:tcW w:w="3060" w:type="dxa"/>
          </w:tcPr>
          <w:p w14:paraId="0BB3B8E7" w14:textId="77777777" w:rsidR="00B015B7" w:rsidRDefault="005B0360">
            <w:pPr>
              <w:pStyle w:val="TAC"/>
              <w:rPr>
                <w:ins w:id="1068" w:author="R2-123b" w:date="2023-10-16T17:49:00Z"/>
                <w:lang w:eastAsia="zh-CN"/>
              </w:rPr>
            </w:pPr>
            <w:ins w:id="1069" w:author="R2-123b" w:date="2023-10-16T17:54:00Z">
              <w:r>
                <w:rPr>
                  <w:rFonts w:hint="eastAsia"/>
                  <w:lang w:eastAsia="zh-CN"/>
                </w:rPr>
                <w:t>7</w:t>
              </w:r>
            </w:ins>
          </w:p>
        </w:tc>
      </w:tr>
      <w:tr w:rsidR="00B53786" w14:paraId="1FBE1CE7" w14:textId="77777777">
        <w:trPr>
          <w:jc w:val="center"/>
          <w:ins w:id="1070" w:author="R2-123b" w:date="2023-10-16T17:49:00Z"/>
        </w:trPr>
        <w:tc>
          <w:tcPr>
            <w:tcW w:w="1626" w:type="dxa"/>
          </w:tcPr>
          <w:p w14:paraId="286B37AF" w14:textId="77777777" w:rsidR="00B015B7" w:rsidRDefault="005B0360">
            <w:pPr>
              <w:pStyle w:val="TAC"/>
              <w:rPr>
                <w:ins w:id="1071" w:author="R2-123b" w:date="2023-10-16T17:49:00Z"/>
                <w:lang w:eastAsia="ko-KR"/>
              </w:rPr>
            </w:pPr>
            <w:ins w:id="1072" w:author="R2-123b" w:date="2023-10-16T17:56:00Z">
              <w:r>
                <w:t>0</w:t>
              </w:r>
            </w:ins>
            <w:ins w:id="1073" w:author="R2-123b" w:date="2023-10-16T17:49:00Z">
              <w:r>
                <w:t>11</w:t>
              </w:r>
            </w:ins>
            <w:ins w:id="1074" w:author="R2-123b" w:date="2023-10-16T17:56:00Z">
              <w:r>
                <w:t>1</w:t>
              </w:r>
            </w:ins>
          </w:p>
        </w:tc>
        <w:tc>
          <w:tcPr>
            <w:tcW w:w="3060" w:type="dxa"/>
          </w:tcPr>
          <w:p w14:paraId="3443FEC1" w14:textId="77777777" w:rsidR="00B015B7" w:rsidRDefault="005B0360">
            <w:pPr>
              <w:pStyle w:val="TAC"/>
              <w:rPr>
                <w:ins w:id="1075" w:author="R2-123b" w:date="2023-10-16T17:49:00Z"/>
                <w:lang w:eastAsia="zh-CN"/>
              </w:rPr>
            </w:pPr>
            <w:ins w:id="1076" w:author="R2-123b" w:date="2023-10-16T17:54:00Z">
              <w:r>
                <w:rPr>
                  <w:rFonts w:hint="eastAsia"/>
                  <w:lang w:eastAsia="zh-CN"/>
                </w:rPr>
                <w:t>1</w:t>
              </w:r>
              <w:r>
                <w:rPr>
                  <w:lang w:eastAsia="zh-CN"/>
                </w:rPr>
                <w:t>3</w:t>
              </w:r>
            </w:ins>
          </w:p>
        </w:tc>
      </w:tr>
      <w:tr w:rsidR="00B53786" w14:paraId="7A5E158C" w14:textId="77777777">
        <w:trPr>
          <w:jc w:val="center"/>
          <w:ins w:id="1077" w:author="R2-123b" w:date="2023-10-16T17:49:00Z"/>
        </w:trPr>
        <w:tc>
          <w:tcPr>
            <w:tcW w:w="1626" w:type="dxa"/>
          </w:tcPr>
          <w:p w14:paraId="6981ACF3" w14:textId="77777777" w:rsidR="00B015B7" w:rsidRDefault="005B0360">
            <w:pPr>
              <w:pStyle w:val="TAC"/>
              <w:rPr>
                <w:ins w:id="1078" w:author="R2-123b" w:date="2023-10-16T17:49:00Z"/>
                <w:lang w:eastAsia="ko-KR"/>
              </w:rPr>
            </w:pPr>
            <w:ins w:id="1079" w:author="R2-123b" w:date="2023-10-16T17:55:00Z">
              <w:r>
                <w:rPr>
                  <w:lang w:eastAsia="ko-KR"/>
                </w:rPr>
                <w:t>1</w:t>
              </w:r>
            </w:ins>
            <w:ins w:id="1080" w:author="R2-123b" w:date="2023-10-16T17:56:00Z">
              <w:r>
                <w:rPr>
                  <w:lang w:eastAsia="ko-KR"/>
                </w:rPr>
                <w:t>000</w:t>
              </w:r>
            </w:ins>
          </w:p>
        </w:tc>
        <w:tc>
          <w:tcPr>
            <w:tcW w:w="3060" w:type="dxa"/>
          </w:tcPr>
          <w:p w14:paraId="2ED4D94B" w14:textId="77777777" w:rsidR="00B015B7" w:rsidRDefault="005B0360">
            <w:pPr>
              <w:pStyle w:val="TAC"/>
              <w:rPr>
                <w:ins w:id="1081" w:author="R2-123b" w:date="2023-10-16T17:49:00Z"/>
                <w:lang w:eastAsia="zh-CN"/>
              </w:rPr>
            </w:pPr>
            <w:ins w:id="1082" w:author="R2-123b" w:date="2023-10-16T17:55:00Z">
              <w:r>
                <w:rPr>
                  <w:rFonts w:hint="eastAsia"/>
                  <w:lang w:eastAsia="zh-CN"/>
                </w:rPr>
                <w:t>1</w:t>
              </w:r>
              <w:r>
                <w:rPr>
                  <w:lang w:eastAsia="zh-CN"/>
                </w:rPr>
                <w:t>9</w:t>
              </w:r>
            </w:ins>
          </w:p>
        </w:tc>
      </w:tr>
      <w:tr w:rsidR="00B53786" w14:paraId="4CDD1910" w14:textId="77777777">
        <w:trPr>
          <w:jc w:val="center"/>
          <w:ins w:id="1083" w:author="R2-123b" w:date="2023-10-16T17:55:00Z"/>
        </w:trPr>
        <w:tc>
          <w:tcPr>
            <w:tcW w:w="1626" w:type="dxa"/>
          </w:tcPr>
          <w:p w14:paraId="558285B1" w14:textId="77777777" w:rsidR="00B015B7" w:rsidRDefault="005B0360">
            <w:pPr>
              <w:pStyle w:val="TAC"/>
              <w:rPr>
                <w:ins w:id="1084" w:author="R2-123b" w:date="2023-10-16T17:55:00Z"/>
                <w:lang w:eastAsia="ko-KR"/>
              </w:rPr>
            </w:pPr>
            <w:ins w:id="1085" w:author="R2-123b" w:date="2023-10-16T17:56:00Z">
              <w:r>
                <w:rPr>
                  <w:rFonts w:eastAsia="Malgun Gothic" w:hint="eastAsia"/>
                  <w:lang w:eastAsia="ko-KR"/>
                </w:rPr>
                <w:t>1</w:t>
              </w:r>
              <w:r>
                <w:rPr>
                  <w:rFonts w:eastAsia="Malgun Gothic"/>
                  <w:lang w:eastAsia="ko-KR"/>
                </w:rPr>
                <w:t>001</w:t>
              </w:r>
            </w:ins>
          </w:p>
        </w:tc>
        <w:tc>
          <w:tcPr>
            <w:tcW w:w="3060" w:type="dxa"/>
          </w:tcPr>
          <w:p w14:paraId="0B4FB052" w14:textId="77777777" w:rsidR="00B015B7" w:rsidRDefault="005B0360">
            <w:pPr>
              <w:pStyle w:val="TAC"/>
              <w:rPr>
                <w:ins w:id="1086" w:author="R2-123b" w:date="2023-10-16T17:55:00Z"/>
                <w:lang w:eastAsia="zh-CN"/>
              </w:rPr>
            </w:pPr>
            <w:ins w:id="1087" w:author="R2-123b" w:date="2023-10-16T17:55:00Z">
              <w:r>
                <w:rPr>
                  <w:rFonts w:hint="eastAsia"/>
                  <w:lang w:eastAsia="zh-CN"/>
                </w:rPr>
                <w:t>2</w:t>
              </w:r>
              <w:r>
                <w:rPr>
                  <w:lang w:eastAsia="zh-CN"/>
                </w:rPr>
                <w:t>5</w:t>
              </w:r>
            </w:ins>
          </w:p>
        </w:tc>
      </w:tr>
      <w:tr w:rsidR="00B53786" w14:paraId="25AF4CB6" w14:textId="77777777">
        <w:trPr>
          <w:jc w:val="center"/>
          <w:ins w:id="1088" w:author="R2-123b" w:date="2023-10-16T17:55:00Z"/>
        </w:trPr>
        <w:tc>
          <w:tcPr>
            <w:tcW w:w="1626" w:type="dxa"/>
          </w:tcPr>
          <w:p w14:paraId="2E03A958" w14:textId="77777777" w:rsidR="00B015B7" w:rsidRDefault="005B0360">
            <w:pPr>
              <w:pStyle w:val="TAC"/>
              <w:rPr>
                <w:ins w:id="1089" w:author="R2-123b" w:date="2023-10-16T17:55:00Z"/>
                <w:lang w:eastAsia="ko-KR"/>
              </w:rPr>
            </w:pPr>
            <w:ins w:id="1090" w:author="R2-123b" w:date="2023-10-16T17:56:00Z">
              <w:r>
                <w:rPr>
                  <w:rFonts w:eastAsia="Malgun Gothic" w:hint="eastAsia"/>
                  <w:lang w:eastAsia="ko-KR"/>
                </w:rPr>
                <w:t>1</w:t>
              </w:r>
              <w:r>
                <w:rPr>
                  <w:rFonts w:eastAsia="Malgun Gothic"/>
                  <w:lang w:eastAsia="ko-KR"/>
                </w:rPr>
                <w:t>010</w:t>
              </w:r>
            </w:ins>
          </w:p>
        </w:tc>
        <w:tc>
          <w:tcPr>
            <w:tcW w:w="3060" w:type="dxa"/>
          </w:tcPr>
          <w:p w14:paraId="5D845F12" w14:textId="77777777" w:rsidR="00B015B7" w:rsidRDefault="005B0360">
            <w:pPr>
              <w:pStyle w:val="TAC"/>
              <w:rPr>
                <w:ins w:id="1091" w:author="R2-123b" w:date="2023-10-16T17:55:00Z"/>
                <w:lang w:eastAsia="zh-CN"/>
              </w:rPr>
            </w:pPr>
            <w:ins w:id="1092" w:author="R2-123b" w:date="2023-10-16T17:55:00Z">
              <w:r>
                <w:rPr>
                  <w:rFonts w:hint="eastAsia"/>
                  <w:lang w:eastAsia="zh-CN"/>
                </w:rPr>
                <w:t>3</w:t>
              </w:r>
              <w:r>
                <w:rPr>
                  <w:lang w:eastAsia="zh-CN"/>
                </w:rPr>
                <w:t>1</w:t>
              </w:r>
            </w:ins>
          </w:p>
        </w:tc>
      </w:tr>
      <w:tr w:rsidR="00B53786" w14:paraId="08320AA9" w14:textId="77777777">
        <w:trPr>
          <w:jc w:val="center"/>
          <w:ins w:id="1093" w:author="R2-123b" w:date="2023-10-16T17:55:00Z"/>
        </w:trPr>
        <w:tc>
          <w:tcPr>
            <w:tcW w:w="1626" w:type="dxa"/>
          </w:tcPr>
          <w:p w14:paraId="4A4C835D" w14:textId="77777777" w:rsidR="00B015B7" w:rsidRDefault="005B0360">
            <w:pPr>
              <w:pStyle w:val="TAC"/>
              <w:rPr>
                <w:ins w:id="1094" w:author="R2-123b" w:date="2023-10-16T17:55:00Z"/>
                <w:lang w:eastAsia="ko-KR"/>
              </w:rPr>
            </w:pPr>
            <w:ins w:id="1095" w:author="R2-123b" w:date="2023-10-16T17:56:00Z">
              <w:r>
                <w:rPr>
                  <w:rFonts w:eastAsia="Malgun Gothic" w:hint="eastAsia"/>
                  <w:lang w:eastAsia="ko-KR"/>
                </w:rPr>
                <w:t>1</w:t>
              </w:r>
              <w:r>
                <w:rPr>
                  <w:rFonts w:eastAsia="Malgun Gothic"/>
                  <w:lang w:eastAsia="ko-KR"/>
                </w:rPr>
                <w:t>011-1111</w:t>
              </w:r>
            </w:ins>
          </w:p>
        </w:tc>
        <w:tc>
          <w:tcPr>
            <w:tcW w:w="3060" w:type="dxa"/>
          </w:tcPr>
          <w:p w14:paraId="7458530F" w14:textId="77777777" w:rsidR="00B015B7" w:rsidRDefault="005B0360">
            <w:pPr>
              <w:pStyle w:val="TAC"/>
              <w:rPr>
                <w:ins w:id="1096" w:author="R2-123b" w:date="2023-10-16T17:55:00Z"/>
                <w:lang w:eastAsia="zh-CN"/>
              </w:rPr>
            </w:pPr>
            <w:ins w:id="1097" w:author="R2-123b" w:date="2023-10-16T17:55:00Z">
              <w:r>
                <w:rPr>
                  <w:lang w:val="en-US" w:eastAsia="zh-CN"/>
                </w:rPr>
                <w:t>Reserved</w:t>
              </w:r>
            </w:ins>
          </w:p>
        </w:tc>
      </w:tr>
    </w:tbl>
    <w:p w14:paraId="2E25AC5D" w14:textId="77777777" w:rsidR="00B015B7" w:rsidRPr="00B015B7" w:rsidRDefault="005B0360">
      <w:pPr>
        <w:rPr>
          <w:ins w:id="1098" w:author="MediaTek" w:date="2023-06-12T17:19:00Z"/>
          <w:del w:id="1099" w:author="R2-123b" w:date="2023-10-16T16:20:00Z"/>
          <w:rFonts w:eastAsiaTheme="minorEastAsia"/>
          <w:rPrChange w:id="1100" w:author="R2-123b" w:date="2023-10-16T16:20:00Z">
            <w:rPr>
              <w:ins w:id="1101" w:author="MediaTek" w:date="2023-06-12T17:19:00Z"/>
              <w:del w:id="1102" w:author="R2-123b" w:date="2023-10-16T16:20:00Z"/>
            </w:rPr>
          </w:rPrChange>
        </w:rPr>
      </w:pPr>
      <w:bookmarkStart w:id="1103" w:name="_Hlk138763376"/>
      <w:ins w:id="1104" w:author="MediaTek" w:date="2023-06-26T22:31:00Z">
        <w:del w:id="1105" w:author="R2-123b" w:date="2023-10-16T16:24:00Z">
          <w:r>
            <w:rPr>
              <w:rFonts w:eastAsiaTheme="minorEastAsia" w:hint="eastAsia"/>
            </w:rPr>
            <w:delText>E</w:delText>
          </w:r>
          <w:r>
            <w:rPr>
              <w:rFonts w:eastAsiaTheme="minorEastAsia"/>
            </w:rPr>
            <w:delText>ditor’s note: FFS on the figure of GNSS Measurement Command MAC CE.</w:delText>
          </w:r>
        </w:del>
      </w:ins>
    </w:p>
    <w:bookmarkEnd w:id="1103"/>
    <w:p w14:paraId="765249F8" w14:textId="77777777" w:rsidR="00B015B7" w:rsidRDefault="005B0360">
      <w:pPr>
        <w:pStyle w:val="Heading4"/>
        <w:rPr>
          <w:ins w:id="1106" w:author="MediaTek" w:date="2023-06-12T18:16:00Z"/>
        </w:rPr>
      </w:pPr>
      <w:ins w:id="1107" w:author="MediaTek" w:date="2023-06-12T18:16:00Z">
        <w:r>
          <w:t>6.1.3.yy</w:t>
        </w:r>
        <w:r>
          <w:tab/>
          <w:t>GNSS Validity Duration Report MAC Control Element</w:t>
        </w:r>
      </w:ins>
    </w:p>
    <w:p w14:paraId="4DEC954C" w14:textId="77777777" w:rsidR="00B015B7" w:rsidRDefault="005B0360">
      <w:pPr>
        <w:rPr>
          <w:ins w:id="1108" w:author="MediaTek" w:date="2023-06-12T18:16:00Z"/>
        </w:rPr>
      </w:pPr>
      <w:ins w:id="1109" w:author="MediaTek" w:date="2023-06-12T18:16:00Z">
        <w:r>
          <w:t>The GNSS Validity Duration Report MAC Control Element is identified by a MAC PDU subheader with LCID as specified in table 6.2.1-2.</w:t>
        </w:r>
      </w:ins>
    </w:p>
    <w:p w14:paraId="08285529" w14:textId="77777777" w:rsidR="00B015B7" w:rsidRDefault="005B0360">
      <w:pPr>
        <w:rPr>
          <w:ins w:id="1110" w:author="MediaTek" w:date="2023-06-12T18:16:00Z"/>
        </w:rPr>
      </w:pPr>
      <w:ins w:id="1111" w:author="MediaTek" w:date="2023-06-12T18:16:00Z">
        <w:r>
          <w:t>It has a fixed size and consists of a single octet defined as follows (Figure 6.1.3.yy-1):</w:t>
        </w:r>
      </w:ins>
    </w:p>
    <w:p w14:paraId="0E57C37D" w14:textId="77777777" w:rsidR="00B015B7" w:rsidRDefault="005B0360">
      <w:pPr>
        <w:pStyle w:val="B1"/>
        <w:rPr>
          <w:ins w:id="1112" w:author="MediaTek" w:date="2023-06-12T18:16:00Z"/>
        </w:rPr>
      </w:pPr>
      <w:ins w:id="1113" w:author="MediaTek" w:date="2023-06-12T18:16:00Z">
        <w:r>
          <w:t>-</w:t>
        </w:r>
        <w:r>
          <w:tab/>
          <w:t>R: Reserved bit, set to 0;</w:t>
        </w:r>
      </w:ins>
    </w:p>
    <w:p w14:paraId="57F351B9" w14:textId="77777777" w:rsidR="00B015B7" w:rsidRDefault="005B0360">
      <w:pPr>
        <w:pStyle w:val="B1"/>
        <w:rPr>
          <w:ins w:id="1114" w:author="MediaTek" w:date="2023-06-12T18:16:00Z"/>
        </w:rPr>
      </w:pPr>
      <w:ins w:id="1115" w:author="MediaTek" w:date="2023-06-12T18:16:00Z">
        <w:r>
          <w:t>-</w:t>
        </w:r>
        <w:r>
          <w:tab/>
          <w:t xml:space="preserve">GNSS </w:t>
        </w:r>
      </w:ins>
      <w:ins w:id="1116" w:author="MediaTek" w:date="2023-10-16T11:56:00Z">
        <w:r>
          <w:t>V</w:t>
        </w:r>
      </w:ins>
      <w:ins w:id="1117" w:author="MediaTek" w:date="2023-06-12T18:16:00Z">
        <w:r>
          <w:t xml:space="preserve">alidity </w:t>
        </w:r>
      </w:ins>
      <w:ins w:id="1118" w:author="MediaTek" w:date="2023-10-16T11:56:00Z">
        <w:r>
          <w:t>D</w:t>
        </w:r>
      </w:ins>
      <w:ins w:id="1119" w:author="MediaTek" w:date="2023-06-12T18:16:00Z">
        <w:r>
          <w:t xml:space="preserve">uration: the </w:t>
        </w:r>
      </w:ins>
      <w:ins w:id="1120" w:author="MediaTek" w:date="2023-06-26T22:32:00Z">
        <w:r>
          <w:t>field</w:t>
        </w:r>
      </w:ins>
      <w:ins w:id="1121" w:author="MediaTek" w:date="2023-06-12T18:16:00Z">
        <w:r>
          <w:t xml:space="preserve"> corresponds to the remaining GNSS validity duration defined in the TS 36.331 [8].</w:t>
        </w:r>
      </w:ins>
    </w:p>
    <w:p w14:paraId="2C9312B4" w14:textId="77777777" w:rsidR="00B015B7" w:rsidRDefault="005B0360">
      <w:pPr>
        <w:jc w:val="center"/>
        <w:rPr>
          <w:ins w:id="1122" w:author="MediaTek" w:date="2023-06-12T18:16:00Z"/>
        </w:rPr>
      </w:pPr>
      <w:ins w:id="1123" w:author="MediaTek_R2-123" w:date="2023-09-07T21:35:00Z">
        <w:r>
          <w:object w:dxaOrig="5642" w:dyaOrig="1182" w14:anchorId="151AE3D2">
            <v:shape id="_x0000_i1070" type="#_x0000_t75" style="width:282pt;height:59.25pt" o:ole="">
              <v:imagedata r:id="rId97" o:title="" cropbottom="18007f"/>
            </v:shape>
            <o:OLEObject Type="Embed" ProgID="Visio.Drawing.15" ShapeID="_x0000_i1070" DrawAspect="Content" ObjectID="_1759830951" r:id="rId98"/>
          </w:object>
        </w:r>
      </w:ins>
    </w:p>
    <w:p w14:paraId="5342143E" w14:textId="77777777" w:rsidR="00B015B7" w:rsidRDefault="005B0360">
      <w:pPr>
        <w:pStyle w:val="TF"/>
        <w:rPr>
          <w:ins w:id="1124" w:author="MediaTek_Update" w:date="2023-08-31T11:44:00Z"/>
        </w:rPr>
      </w:pPr>
      <w:ins w:id="1125" w:author="MediaTek" w:date="2023-06-12T18:16:00Z">
        <w:r>
          <w:t xml:space="preserve">Figure 6.1.3.yy-1: GNSS Validity </w:t>
        </w:r>
      </w:ins>
      <w:ins w:id="1126" w:author="MediaTek" w:date="2023-06-26T22:32:00Z">
        <w:r>
          <w:t>Duration</w:t>
        </w:r>
      </w:ins>
      <w:ins w:id="1127" w:author="MediaTek" w:date="2023-06-12T18:16:00Z">
        <w:r>
          <w:t xml:space="preserve"> Report MAC control element</w:t>
        </w:r>
      </w:ins>
    </w:p>
    <w:p w14:paraId="290F6FA2" w14:textId="77777777" w:rsidR="00B015B7" w:rsidRDefault="005B0360">
      <w:pPr>
        <w:rPr>
          <w:ins w:id="1128" w:author="MediaTek_Update" w:date="2023-08-31T11:44:00Z"/>
          <w:del w:id="1129" w:author="R2-123b" w:date="2023-10-17T16:23:00Z"/>
        </w:rPr>
      </w:pPr>
      <w:ins w:id="1130" w:author="MediaTek" w:date="2023-10-16T11:56:00Z">
        <w:del w:id="1131" w:author="R2-123b" w:date="2023-10-17T16:23:00Z">
          <w:r>
            <w:rPr>
              <w:rFonts w:eastAsiaTheme="minorEastAsia"/>
            </w:rPr>
            <w:delText>Editor’s note:</w:delText>
          </w:r>
          <w:r>
            <w:rPr>
              <w:rFonts w:eastAsiaTheme="minorEastAsia"/>
            </w:rPr>
            <w:tab/>
            <w:delText>RAN2 will wait for more input from RAN1 for the detailed format of UL MAC CE for GNSS validity duration reporting and DL MAC CE for GNSS measurement.</w:delText>
          </w:r>
        </w:del>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1132" w:author="MediaTek" w:date="2023-06-12T17:13:00Z"/>
          <w:sz w:val="32"/>
          <w:lang w:eastAsia="zh-CN"/>
        </w:rPr>
      </w:pPr>
      <w:r>
        <w:rPr>
          <w:sz w:val="32"/>
          <w:lang w:eastAsia="zh-CN"/>
        </w:rPr>
        <w:t>Next change</w:t>
      </w:r>
    </w:p>
    <w:p w14:paraId="6A0B4649" w14:textId="77777777" w:rsidR="00B015B7" w:rsidRDefault="005B0360">
      <w:pPr>
        <w:pStyle w:val="Heading3"/>
      </w:pPr>
      <w:r>
        <w:t>6.1.4</w:t>
      </w:r>
      <w:r>
        <w:tab/>
        <w:t>MAC PDU (transparent MAC)</w:t>
      </w:r>
      <w:bookmarkEnd w:id="927"/>
      <w:bookmarkEnd w:id="939"/>
      <w:bookmarkEnd w:id="940"/>
      <w:bookmarkEnd w:id="941"/>
      <w:bookmarkEnd w:id="942"/>
      <w:bookmarkEnd w:id="943"/>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5.5pt;height:57pt" o:ole="">
            <v:imagedata r:id="rId99" o:title=""/>
          </v:shape>
          <o:OLEObject Type="Embed" ProgID="Visio.Drawing.11" ShapeID="_x0000_i1071" DrawAspect="Content" ObjectID="_1759830952" r:id="rId100"/>
        </w:object>
      </w:r>
    </w:p>
    <w:p w14:paraId="6B8C0FB7" w14:textId="77777777" w:rsidR="00B015B7" w:rsidRDefault="005B0360">
      <w:pPr>
        <w:pStyle w:val="TF"/>
      </w:pPr>
      <w:r>
        <w:t>Figure 6.1.4-1: Example of MAC PDU (transparent MAC)</w:t>
      </w:r>
    </w:p>
    <w:p w14:paraId="7743CE39" w14:textId="77777777" w:rsidR="00B015B7" w:rsidRDefault="005B0360">
      <w:pPr>
        <w:pStyle w:val="Heading3"/>
      </w:pPr>
      <w:bookmarkStart w:id="1133" w:name="_Toc46500409"/>
      <w:bookmarkStart w:id="1134" w:name="_Toc131027049"/>
      <w:bookmarkStart w:id="1135" w:name="_Toc37256470"/>
      <w:bookmarkStart w:id="1136" w:name="_Toc29243052"/>
      <w:bookmarkStart w:id="1137" w:name="_Toc52536318"/>
      <w:bookmarkStart w:id="1138" w:name="_Toc37256316"/>
      <w:r>
        <w:t>6.1.5</w:t>
      </w:r>
      <w:r>
        <w:tab/>
        <w:t>MAC PDU (Random Access Response)</w:t>
      </w:r>
      <w:bookmarkEnd w:id="1133"/>
      <w:bookmarkEnd w:id="1134"/>
      <w:bookmarkEnd w:id="1135"/>
      <w:bookmarkEnd w:id="1136"/>
      <w:bookmarkEnd w:id="1137"/>
      <w:bookmarkEnd w:id="1138"/>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A MAC PDU header consists of one or more MAC PDU subheaders; each subheader corresponding to a MAC RAR except for the Backoff Indicator subheader. If included, the Backoff Indicator subheader is only included once and is the first subheader included within the MAC PDU header.</w:t>
      </w:r>
    </w:p>
    <w:p w14:paraId="6F9B3AC2" w14:textId="77777777" w:rsidR="00B015B7" w:rsidRDefault="005B0360">
      <w:r>
        <w:t>A MAC PDU subheader consists of the three header fields E/T/RAPID (as described in figure 6.1.5-1) but for the Backoff Indicator subheader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6.25pt;height:33.75pt" o:ole="">
            <v:imagedata r:id="rId101" o:title=""/>
          </v:shape>
          <o:OLEObject Type="Embed" ProgID="Visio.Drawing.11" ShapeID="_x0000_i1072" DrawAspect="Content" ObjectID="_1759830953" r:id="rId102"/>
        </w:object>
      </w:r>
    </w:p>
    <w:p w14:paraId="0DBB92AF" w14:textId="77777777" w:rsidR="00B015B7" w:rsidRDefault="005B0360">
      <w:pPr>
        <w:pStyle w:val="TF"/>
      </w:pPr>
      <w:r>
        <w:t>Figure 6.1.5-1: E/T/RAPID MAC subheader</w:t>
      </w:r>
    </w:p>
    <w:p w14:paraId="6FF6FD1E" w14:textId="77777777" w:rsidR="00B015B7" w:rsidRDefault="005B0360">
      <w:pPr>
        <w:pStyle w:val="TH"/>
      </w:pPr>
      <w:r>
        <w:object w:dxaOrig="3493" w:dyaOrig="677" w14:anchorId="74301D8D">
          <v:shape id="_x0000_i1073" type="#_x0000_t75" style="width:174.75pt;height:33.75pt" o:ole="">
            <v:imagedata r:id="rId103" o:title=""/>
          </v:shape>
          <o:OLEObject Type="Embed" ProgID="Visio.Drawing.11" ShapeID="_x0000_i1073" DrawAspect="Content" ObjectID="_1759830954" r:id="rId104"/>
        </w:object>
      </w:r>
    </w:p>
    <w:p w14:paraId="69EC4584" w14:textId="77777777" w:rsidR="00B015B7" w:rsidRDefault="005B0360">
      <w:pPr>
        <w:pStyle w:val="TF"/>
      </w:pPr>
      <w:r>
        <w:t>Figure 6.1.5-2: E/T/R/R/BI MAC subheader</w:t>
      </w:r>
    </w:p>
    <w:p w14:paraId="2833D45D" w14:textId="77777777" w:rsidR="00B015B7" w:rsidRDefault="005B0360">
      <w:pPr>
        <w:pStyle w:val="TH"/>
      </w:pPr>
      <w:r>
        <w:object w:dxaOrig="3493" w:dyaOrig="3181" w14:anchorId="5074A506">
          <v:shape id="_x0000_i1074" type="#_x0000_t75" style="width:174.75pt;height:159pt" o:ole="">
            <v:imagedata r:id="rId105" o:title=""/>
          </v:shape>
          <o:OLEObject Type="Embed" ProgID="Visio.Drawing.11" ShapeID="_x0000_i1074" DrawAspect="Content" ObjectID="_1759830955" r:id="rId106"/>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25pt;height:138pt" o:ole="">
            <v:imagedata r:id="rId107" o:title=""/>
          </v:shape>
          <o:OLEObject Type="Embed" ProgID="Visio.Drawing.11" ShapeID="_x0000_i1075" DrawAspect="Content" ObjectID="_1759830956" r:id="rId108"/>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4.75pt;height:159pt" o:ole="">
            <v:imagedata r:id="rId109" o:title=""/>
          </v:shape>
          <o:OLEObject Type="Embed" ProgID="Visio.Drawing.11" ShapeID="_x0000_i1076" DrawAspect="Content" ObjectID="_1759830957" r:id="rId110"/>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25pt;height:162pt" o:ole="">
            <v:imagedata r:id="rId111" o:title=""/>
          </v:shape>
          <o:OLEObject Type="Embed" ProgID="Visio.Drawing.11" ShapeID="_x0000_i1077" DrawAspect="Content" ObjectID="_1759830958" r:id="rId112"/>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75pt;height:173.25pt" o:ole="">
            <v:imagedata r:id="rId113" o:title=""/>
          </v:shape>
          <o:OLEObject Type="Embed" ProgID="Visio.Drawing.11" ShapeID="_x0000_i1078" DrawAspect="Content" ObjectID="_1759830959" r:id="rId114"/>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Heading3"/>
      </w:pPr>
      <w:bookmarkStart w:id="1139" w:name="_Toc29243053"/>
      <w:bookmarkStart w:id="1140" w:name="_Toc46500410"/>
      <w:bookmarkStart w:id="1141" w:name="_Toc52536319"/>
      <w:bookmarkStart w:id="1142" w:name="_Toc37256317"/>
      <w:bookmarkStart w:id="1143" w:name="_Toc37256471"/>
      <w:bookmarkStart w:id="1144" w:name="_Toc131027050"/>
      <w:r>
        <w:t>6.1.6</w:t>
      </w:r>
      <w:r>
        <w:tab/>
        <w:t>MAC PDU (SL-SCH)</w:t>
      </w:r>
      <w:bookmarkEnd w:id="1139"/>
      <w:bookmarkEnd w:id="1140"/>
      <w:bookmarkEnd w:id="1141"/>
      <w:bookmarkEnd w:id="1142"/>
      <w:bookmarkEnd w:id="1143"/>
      <w:bookmarkEnd w:id="1144"/>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A MAC PDU header consists of one SL-SCH subheader, one or more MAC PDU subheaders; each subheader except SL-SCH subheader corresponds to either a MAC SDU or padding.</w:t>
      </w:r>
    </w:p>
    <w:p w14:paraId="274CA1BD" w14:textId="77777777" w:rsidR="00B015B7" w:rsidRDefault="005B0360">
      <w:r>
        <w:t>The SL-SCH subheader consists of the seven header fields V/R/R/R/R/SRC/DST.</w:t>
      </w:r>
    </w:p>
    <w:p w14:paraId="41E589CE" w14:textId="77777777" w:rsidR="00B015B7" w:rsidRDefault="005B0360">
      <w:r>
        <w:t>A MAC PDU subheader consists of the six header fields R/R/E/LCID/F/L but for the last subheader in the MAC PDU. The last subheader in the MAC PDU consists solely of the four header fields R/R/E/LCID. A MAC PDU subheader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357.75pt;height:105.75pt" o:ole="">
            <v:imagedata r:id="rId115" o:title=""/>
          </v:shape>
          <o:OLEObject Type="Embed" ProgID="Visio.Drawing.11" ShapeID="_x0000_i1079" DrawAspect="Content" ObjectID="_1759830960" r:id="rId116"/>
        </w:object>
      </w:r>
    </w:p>
    <w:p w14:paraId="527EA971" w14:textId="77777777" w:rsidR="00B015B7" w:rsidRDefault="005B0360">
      <w:pPr>
        <w:pStyle w:val="TF"/>
      </w:pPr>
      <w:r>
        <w:t>Figure 6.1.6-1: R/R/E/LCID/F/L MAC subheader</w:t>
      </w:r>
    </w:p>
    <w:p w14:paraId="60373B13" w14:textId="77777777" w:rsidR="00B015B7" w:rsidRDefault="005B0360">
      <w:pPr>
        <w:pStyle w:val="TH"/>
      </w:pPr>
      <w:r>
        <w:object w:dxaOrig="3525" w:dyaOrig="1376" w14:anchorId="516AE09E">
          <v:shape id="_x0000_i1080" type="#_x0000_t75" style="width:176.25pt;height:69pt" o:ole="">
            <v:imagedata r:id="rId117" o:title=""/>
          </v:shape>
          <o:OLEObject Type="Embed" ProgID="Visio.Drawing.11" ShapeID="_x0000_i1080" DrawAspect="Content" ObjectID="_1759830961" r:id="rId118"/>
        </w:object>
      </w:r>
    </w:p>
    <w:p w14:paraId="566CEF51" w14:textId="77777777" w:rsidR="00B015B7" w:rsidRDefault="005B0360">
      <w:pPr>
        <w:pStyle w:val="TF"/>
      </w:pPr>
      <w:r>
        <w:t>Figure 6.1.6-2: R/R/E/LCID MAC subheader</w:t>
      </w:r>
    </w:p>
    <w:p w14:paraId="2C25D104" w14:textId="77777777" w:rsidR="00B015B7" w:rsidRDefault="005B0360">
      <w:pPr>
        <w:pStyle w:val="TH"/>
      </w:pPr>
      <w:r>
        <w:object w:dxaOrig="3879" w:dyaOrig="2773" w14:anchorId="278C10C4">
          <v:shape id="_x0000_i1081" type="#_x0000_t75" style="width:194.25pt;height:138.75pt" o:ole="">
            <v:imagedata r:id="rId119" o:title=""/>
          </v:shape>
          <o:OLEObject Type="Embed" ProgID="Visio.Drawing.15" ShapeID="_x0000_i1081" DrawAspect="Content" ObjectID="_1759830962" r:id="rId120"/>
        </w:object>
      </w:r>
    </w:p>
    <w:p w14:paraId="1F84A09F" w14:textId="77777777" w:rsidR="00B015B7" w:rsidRDefault="005B0360">
      <w:pPr>
        <w:pStyle w:val="TF"/>
      </w:pPr>
      <w:r>
        <w:t>Figure 6.1.6-3: SL-SCH MAC subheader for V ="0001" and "0010"</w:t>
      </w:r>
    </w:p>
    <w:p w14:paraId="3E12C7E8" w14:textId="77777777" w:rsidR="00B015B7" w:rsidRDefault="005B0360">
      <w:pPr>
        <w:pStyle w:val="TH"/>
      </w:pPr>
      <w:r>
        <w:object w:dxaOrig="3783" w:dyaOrig="2944" w14:anchorId="6C57F193">
          <v:shape id="_x0000_i1082" type="#_x0000_t75" style="width:189pt;height:147pt" o:ole="">
            <v:imagedata r:id="rId121" o:title=""/>
          </v:shape>
          <o:OLEObject Type="Embed" ProgID="Visio.Drawing.11" ShapeID="_x0000_i1082" DrawAspect="Content" ObjectID="_1759830963" r:id="rId122"/>
        </w:object>
      </w:r>
    </w:p>
    <w:p w14:paraId="73E71266" w14:textId="77777777" w:rsidR="00B015B7" w:rsidRDefault="005B0360">
      <w:pPr>
        <w:pStyle w:val="TF"/>
      </w:pPr>
      <w:r>
        <w:t>Figure 6.1.6-3a: SL-SCH MAC subheader for V="0011"</w:t>
      </w:r>
    </w:p>
    <w:p w14:paraId="02B9CC4B" w14:textId="77777777" w:rsidR="00B015B7" w:rsidRDefault="005B0360">
      <w:r>
        <w:t>MAC PDU subheaders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When single-byte or two-byte padding is required, one or two MAC PDU subheaders corresponding to padding are placed after the SL-SCH subheader and before any other MAC PDU subheader.</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433.5pt;height:176.25pt" o:ole="">
            <v:imagedata r:id="rId123" o:title=""/>
          </v:shape>
          <o:OLEObject Type="Embed" ProgID="Visio.Drawing.11" ShapeID="_x0000_i1083" DrawAspect="Content" ObjectID="_1759830964" r:id="rId124"/>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Heading2"/>
      </w:pPr>
      <w:bookmarkStart w:id="1145" w:name="_Toc37256318"/>
      <w:bookmarkStart w:id="1146" w:name="_Toc29243054"/>
      <w:bookmarkStart w:id="1147" w:name="_Toc46500411"/>
      <w:bookmarkStart w:id="1148" w:name="_Toc37256472"/>
      <w:bookmarkStart w:id="1149" w:name="_Toc131027051"/>
      <w:bookmarkStart w:id="1150" w:name="_Toc52536320"/>
      <w:r>
        <w:t>6.2</w:t>
      </w:r>
      <w:r>
        <w:tab/>
        <w:t>Formats and parameters</w:t>
      </w:r>
      <w:bookmarkEnd w:id="1145"/>
      <w:bookmarkEnd w:id="1146"/>
      <w:bookmarkEnd w:id="1147"/>
      <w:bookmarkEnd w:id="1148"/>
      <w:bookmarkEnd w:id="1149"/>
      <w:bookmarkEnd w:id="1150"/>
    </w:p>
    <w:p w14:paraId="50E6E5B0" w14:textId="77777777" w:rsidR="00B015B7" w:rsidRDefault="005B0360">
      <w:pPr>
        <w:pStyle w:val="Heading3"/>
      </w:pPr>
      <w:bookmarkStart w:id="1151" w:name="_Toc37256319"/>
      <w:bookmarkStart w:id="1152" w:name="_Toc131027052"/>
      <w:bookmarkStart w:id="1153" w:name="_Toc52536321"/>
      <w:bookmarkStart w:id="1154" w:name="_Toc29243055"/>
      <w:bookmarkStart w:id="1155" w:name="_Toc46500412"/>
      <w:bookmarkStart w:id="1156" w:name="_Toc37256473"/>
      <w:r>
        <w:t>6.2.1</w:t>
      </w:r>
      <w:r>
        <w:tab/>
        <w:t>MAC header for DL-SCH, UL-SCH and MCH</w:t>
      </w:r>
      <w:bookmarkEnd w:id="1151"/>
      <w:bookmarkEnd w:id="1152"/>
      <w:bookmarkEnd w:id="1153"/>
      <w:bookmarkEnd w:id="1154"/>
      <w:bookmarkEnd w:id="1155"/>
      <w:bookmarkEnd w:id="1156"/>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subheader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in bytes. There is one L field per MAC PDU subheader except for the last subheader and subheaders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and if the corresponding subheader is not the last subheader</w:t>
      </w:r>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The MAC header and subheaders are octet aligned.</w:t>
      </w:r>
    </w:p>
    <w:p w14:paraId="24AA3C43" w14:textId="77777777" w:rsidR="00B015B7" w:rsidRDefault="005B0360">
      <w:pPr>
        <w:pStyle w:val="TH"/>
      </w:pPr>
      <w: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1157" w:author="MediaTek" w:date="2023-06-12T17:25:00Z">
              <w:r>
                <w:rPr>
                  <w:lang w:eastAsia="ko-KR"/>
                </w:rPr>
                <w:delText>01110</w:delText>
              </w:r>
            </w:del>
            <w:ins w:id="1158"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1159" w:author="MediaTek" w:date="2023-06-12T17:25:00Z"/>
        </w:trPr>
        <w:tc>
          <w:tcPr>
            <w:tcW w:w="1626" w:type="dxa"/>
          </w:tcPr>
          <w:p w14:paraId="0A311E66" w14:textId="77777777" w:rsidR="00B015B7" w:rsidRDefault="005B0360">
            <w:pPr>
              <w:pStyle w:val="TAC"/>
              <w:rPr>
                <w:ins w:id="1160" w:author="MediaTek" w:date="2023-06-12T17:25:00Z"/>
                <w:lang w:eastAsia="ko-KR"/>
              </w:rPr>
            </w:pPr>
            <w:ins w:id="1161" w:author="MediaTek" w:date="2023-06-12T17:25:00Z">
              <w:r>
                <w:rPr>
                  <w:rFonts w:eastAsia="Malgun Gothic" w:hint="eastAsia"/>
                  <w:lang w:eastAsia="ko-KR"/>
                </w:rPr>
                <w:t>0</w:t>
              </w:r>
              <w:r>
                <w:rPr>
                  <w:rFonts w:eastAsia="Malgun Gothic"/>
                  <w:lang w:eastAsia="ko-KR"/>
                </w:rPr>
                <w:t>11</w:t>
              </w:r>
            </w:ins>
            <w:ins w:id="1162" w:author="MediaTek" w:date="2023-08-31T11:23:00Z">
              <w:r>
                <w:rPr>
                  <w:rFonts w:eastAsia="Malgun Gothic"/>
                  <w:lang w:eastAsia="ko-KR"/>
                </w:rPr>
                <w:t>1</w:t>
              </w:r>
            </w:ins>
            <w:ins w:id="1163" w:author="MediaTek" w:date="2023-06-12T17:25:00Z">
              <w:r>
                <w:rPr>
                  <w:rFonts w:eastAsia="Malgun Gothic"/>
                  <w:lang w:eastAsia="ko-KR"/>
                </w:rPr>
                <w:t>0</w:t>
              </w:r>
            </w:ins>
          </w:p>
        </w:tc>
        <w:tc>
          <w:tcPr>
            <w:tcW w:w="3060" w:type="dxa"/>
          </w:tcPr>
          <w:p w14:paraId="1967D6D9" w14:textId="77777777" w:rsidR="00B015B7" w:rsidRDefault="005B0360">
            <w:pPr>
              <w:pStyle w:val="TAC"/>
              <w:rPr>
                <w:ins w:id="1164" w:author="MediaTek" w:date="2023-06-12T17:25:00Z"/>
                <w:lang w:eastAsia="ko-KR"/>
              </w:rPr>
            </w:pPr>
            <w:ins w:id="1165"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Differential Koffset</w:t>
            </w:r>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For NB-IoT only the following LCID values for DL-SCH are applicable: CCCH, Identity of the logical channel, DCQR Command, SC-PTM Stop Indication, SC-MCCH/SC-MTCH, UE Contention Resolution Identity, Timing Advance Command, DRX Command, Differential Koffset</w:t>
      </w:r>
      <w:bookmarkStart w:id="1166" w:name="_Hlk138763456"/>
      <w:ins w:id="1167" w:author="MediaTek" w:date="2023-06-26T22:32:00Z">
        <w:r>
          <w:t>,</w:t>
        </w:r>
        <w:r>
          <w:rPr>
            <w:rFonts w:eastAsia="Malgun Gothic" w:hint="eastAsia"/>
            <w:lang w:eastAsia="ko-KR"/>
          </w:rPr>
          <w:t xml:space="preserve"> G</w:t>
        </w:r>
        <w:r>
          <w:rPr>
            <w:rFonts w:eastAsia="Malgun Gothic"/>
            <w:lang w:eastAsia="ko-KR"/>
          </w:rPr>
          <w:t>NSS Measurement Command</w:t>
        </w:r>
      </w:ins>
      <w:bookmarkEnd w:id="1166"/>
      <w:r>
        <w:t xml:space="preserve"> and Padding.</w:t>
      </w:r>
    </w:p>
    <w:p w14:paraId="51A292B5" w14:textId="77777777" w:rsidR="00B015B7" w:rsidRDefault="005B0360">
      <w:pPr>
        <w:pStyle w:val="TH"/>
      </w:pPr>
      <w: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1168" w:author="MediaTek" w:date="2023-06-12T17:26:00Z">
              <w:r>
                <w:delText>Reserved</w:delText>
              </w:r>
            </w:del>
            <w:ins w:id="1169"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Truncated Sidelink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r>
              <w:t>Sidelink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r>
        <w:rPr>
          <w:lang w:eastAsia="ko-KR"/>
        </w:rPr>
        <w:t xml:space="preserve">eLCID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1170" w:name="_Hlk138763491"/>
      <w:ins w:id="1171" w:author="MediaTek" w:date="2023-06-26T22:33:00Z">
        <w:r>
          <w:t>, GNSS Validity Duration Report</w:t>
        </w:r>
      </w:ins>
      <w:bookmarkEnd w:id="1170"/>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EEAA23E" w14:textId="77777777" w:rsidR="00B015B7" w:rsidRDefault="005B0360">
      <w:pPr>
        <w:pStyle w:val="B3"/>
        <w:ind w:left="284"/>
        <w:rPr>
          <w:del w:id="1172" w:author="MediaTek" w:date="2023-10-16T11:57:00Z"/>
          <w:rFonts w:eastAsiaTheme="minorEastAsia"/>
        </w:rPr>
      </w:pPr>
      <w:ins w:id="1173" w:author="MediaTek" w:date="2023-10-16T11:57:00Z">
        <w:r>
          <w:rPr>
            <w:rFonts w:eastAsiaTheme="minorEastAsia"/>
          </w:rPr>
          <w:t>Editor’s note:</w:t>
        </w:r>
        <w:r>
          <w:rPr>
            <w:rFonts w:eastAsiaTheme="minorEastAsia"/>
          </w:rPr>
          <w:tab/>
          <w:t xml:space="preserve">The </w:t>
        </w:r>
        <w:bookmarkStart w:id="1174" w:name="_Hlk145154140"/>
        <w:r>
          <w:rPr>
            <w:rFonts w:eastAsiaTheme="minorEastAsia"/>
          </w:rPr>
          <w:t xml:space="preserve">use of </w:t>
        </w:r>
        <w:del w:id="1175" w:author="Abhishek Roy [MediaTek]" w:date="2023-10-19T09:34:00Z">
          <w:r>
            <w:rPr>
              <w:rFonts w:eastAsiaTheme="minorEastAsia"/>
            </w:rPr>
            <w:delText xml:space="preserve">DL LCID for GNSS </w:delText>
          </w:r>
        </w:del>
        <w:del w:id="1176" w:author="R2-123b" w:date="2023-10-16T18:06:00Z">
          <w:r>
            <w:rPr>
              <w:rFonts w:eastAsiaTheme="minorEastAsia"/>
            </w:rPr>
            <w:delText xml:space="preserve">Measurement Command and </w:delText>
          </w:r>
        </w:del>
        <w:r>
          <w:rPr>
            <w:rFonts w:eastAsiaTheme="minorEastAsia"/>
          </w:rPr>
          <w:t>UL LCID for GNSS Validity Duration</w:t>
        </w:r>
        <w:bookmarkEnd w:id="1174"/>
        <w:r>
          <w:rPr>
            <w:rFonts w:eastAsiaTheme="minorEastAsia"/>
          </w:rPr>
          <w:t xml:space="preserve"> Report needs further discussion.</w:t>
        </w:r>
      </w:ins>
    </w:p>
    <w:p w14:paraId="6A5F1B22" w14:textId="77777777" w:rsidR="00B015B7" w:rsidRDefault="00B015B7">
      <w:pPr>
        <w:pStyle w:val="B3"/>
        <w:ind w:left="284"/>
        <w:rPr>
          <w:ins w:id="1177" w:author="R2-123b" w:date="2023-10-19T18:13:00Z"/>
          <w:rFonts w:eastAsiaTheme="minorEastAsia"/>
        </w:rPr>
      </w:pPr>
    </w:p>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Heading3"/>
      </w:pPr>
      <w:bookmarkStart w:id="1178" w:name="_Toc29243056"/>
      <w:bookmarkStart w:id="1179" w:name="_Toc37256320"/>
      <w:bookmarkStart w:id="1180" w:name="_Toc131027053"/>
      <w:bookmarkStart w:id="1181" w:name="_Toc46500413"/>
      <w:bookmarkStart w:id="1182" w:name="_Toc37256474"/>
      <w:bookmarkStart w:id="1183" w:name="_Toc52536322"/>
      <w:r>
        <w:t>6.2.2</w:t>
      </w:r>
      <w:r>
        <w:tab/>
        <w:t>MAC header for Random Access Response</w:t>
      </w:r>
      <w:bookmarkEnd w:id="1178"/>
      <w:bookmarkEnd w:id="1179"/>
      <w:bookmarkEnd w:id="1180"/>
      <w:bookmarkEnd w:id="1181"/>
      <w:bookmarkEnd w:id="1182"/>
      <w:bookmarkEnd w:id="1183"/>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RAPID: The Random Access Preamble IDentifier field identifies the transmitted Random Access Preamble (see clause 5.1.3). The size of the RAPID field is 6 bits.</w:t>
      </w:r>
    </w:p>
    <w:p w14:paraId="37F976A5" w14:textId="77777777" w:rsidR="00B015B7" w:rsidRDefault="005B0360">
      <w:r>
        <w:t>The MAC header and subheaders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For NB-IoT, the Random Access Preamble IDentifier field corresponds to the start subcarrier index.</w:t>
      </w:r>
    </w:p>
    <w:p w14:paraId="3334A7A0" w14:textId="77777777" w:rsidR="00B015B7" w:rsidRDefault="005B0360">
      <w:pPr>
        <w:pStyle w:val="Heading3"/>
      </w:pPr>
      <w:bookmarkStart w:id="1184" w:name="_Toc46500414"/>
      <w:bookmarkStart w:id="1185" w:name="_Toc52536323"/>
      <w:bookmarkStart w:id="1186" w:name="_Toc37256475"/>
      <w:bookmarkStart w:id="1187" w:name="_Toc131027054"/>
      <w:bookmarkStart w:id="1188" w:name="_Toc37256321"/>
      <w:bookmarkStart w:id="1189" w:name="_Toc29243057"/>
      <w:r>
        <w:t>6.2.3</w:t>
      </w:r>
      <w:r>
        <w:tab/>
        <w:t>MAC payload for Random Access Response</w:t>
      </w:r>
      <w:bookmarkEnd w:id="1184"/>
      <w:bookmarkEnd w:id="1185"/>
      <w:bookmarkEnd w:id="1186"/>
      <w:bookmarkEnd w:id="1187"/>
      <w:bookmarkEnd w:id="1188"/>
      <w:bookmarkEnd w:id="1189"/>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Heading3"/>
      </w:pPr>
      <w:bookmarkStart w:id="1190" w:name="_Toc131027055"/>
      <w:bookmarkStart w:id="1191" w:name="_Toc52536324"/>
      <w:bookmarkStart w:id="1192" w:name="_Toc37256322"/>
      <w:bookmarkStart w:id="1193" w:name="_Toc46500415"/>
      <w:bookmarkStart w:id="1194" w:name="_Toc29243058"/>
      <w:bookmarkStart w:id="1195" w:name="_Toc37256476"/>
      <w:r>
        <w:t>6.2.4</w:t>
      </w:r>
      <w:r>
        <w:tab/>
        <w:t>MAC header for SL-SCH</w:t>
      </w:r>
      <w:bookmarkEnd w:id="1190"/>
      <w:bookmarkEnd w:id="1191"/>
      <w:bookmarkEnd w:id="1192"/>
      <w:bookmarkEnd w:id="1193"/>
      <w:bookmarkEnd w:id="1194"/>
      <w:bookmarkEnd w:id="1195"/>
    </w:p>
    <w:p w14:paraId="2765E644" w14:textId="77777777" w:rsidR="00B015B7" w:rsidRDefault="005B0360">
      <w:r>
        <w:t>The MAC header is of variable size and consists of the following fields:</w:t>
      </w:r>
    </w:p>
    <w:p w14:paraId="0B3F824B" w14:textId="77777777" w:rsidR="00B015B7" w:rsidRDefault="005B0360">
      <w:pPr>
        <w:pStyle w:val="B1"/>
      </w:pPr>
      <w:r>
        <w:t>-</w:t>
      </w:r>
      <w:r>
        <w:tab/>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SRC: The Source Layer-2 ID field carries the identity of the source. It is set to the ProSe UE ID. The SRC field size is 24 bits;</w:t>
      </w:r>
    </w:p>
    <w:p w14:paraId="3566177C" w14:textId="77777777" w:rsidR="00B015B7" w:rsidRDefault="005B0360">
      <w:pPr>
        <w:pStyle w:val="B1"/>
      </w:pPr>
      <w:r>
        <w:t>-</w:t>
      </w:r>
      <w:r>
        <w:tab/>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Pr>
          <w:lang w:eastAsia="zh-CN"/>
        </w:rPr>
        <w:t xml:space="preserve"> or Prose UE ID</w:t>
      </w:r>
      <w:r>
        <w:t>. For V2X sidelink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L: The Length field indicates the length of the corresponding MAC SDU in bytes. There is one L field per MAC PDU subheader except for the last subheader. The size of the L field is indicated by the F field;</w:t>
      </w:r>
    </w:p>
    <w:p w14:paraId="7618A279" w14:textId="77777777" w:rsidR="00B015B7" w:rsidRDefault="005B0360">
      <w:pPr>
        <w:pStyle w:val="B1"/>
      </w:pPr>
      <w:r>
        <w:t>-</w:t>
      </w:r>
      <w: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The MAC header and subheaders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Heading1"/>
      </w:pPr>
      <w:bookmarkStart w:id="1196" w:name="_Toc29243059"/>
      <w:bookmarkStart w:id="1197" w:name="_Toc131027056"/>
      <w:bookmarkStart w:id="1198" w:name="_Toc46500416"/>
      <w:bookmarkStart w:id="1199" w:name="_Toc37256323"/>
      <w:bookmarkStart w:id="1200" w:name="_Toc37256477"/>
      <w:bookmarkStart w:id="1201" w:name="_Toc52536325"/>
      <w:r>
        <w:t>7</w:t>
      </w:r>
      <w:r>
        <w:tab/>
        <w:t>Variables and constants</w:t>
      </w:r>
      <w:bookmarkEnd w:id="1196"/>
      <w:bookmarkEnd w:id="1197"/>
      <w:bookmarkEnd w:id="1198"/>
      <w:bookmarkEnd w:id="1199"/>
      <w:bookmarkEnd w:id="1200"/>
      <w:bookmarkEnd w:id="1201"/>
    </w:p>
    <w:p w14:paraId="4102BE41" w14:textId="77777777" w:rsidR="00B015B7" w:rsidRDefault="005B0360">
      <w:pPr>
        <w:pStyle w:val="Heading2"/>
      </w:pPr>
      <w:bookmarkStart w:id="1202" w:name="_Toc52536326"/>
      <w:bookmarkStart w:id="1203" w:name="_Toc46500417"/>
      <w:bookmarkStart w:id="1204" w:name="_Toc37256324"/>
      <w:bookmarkStart w:id="1205" w:name="_Toc131027057"/>
      <w:bookmarkStart w:id="1206" w:name="_Toc37256478"/>
      <w:bookmarkStart w:id="1207" w:name="_Toc29243060"/>
      <w:r>
        <w:t>7.1</w:t>
      </w:r>
      <w:r>
        <w:tab/>
        <w:t>RNTI values</w:t>
      </w:r>
      <w:bookmarkEnd w:id="1202"/>
      <w:bookmarkEnd w:id="1203"/>
      <w:bookmarkEnd w:id="1204"/>
      <w:bookmarkEnd w:id="1205"/>
      <w:bookmarkEnd w:id="1206"/>
      <w:bookmarkEnd w:id="1207"/>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RA-RNTI, C-RNTI, Semi-Persistent Scheduling C-RNTI, Temporary C-RNTI, eIMTA-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208" w:name="OLE_LINK134"/>
            <w:bookmarkStart w:id="1209" w:name="OLE_LINK135"/>
            <w:r>
              <w:rPr>
                <w:lang w:eastAsia="zh-CN"/>
              </w:rPr>
              <w:t>SRS-TPC-RNTI</w:t>
            </w:r>
            <w:bookmarkEnd w:id="1208"/>
            <w:bookmarkEnd w:id="1209"/>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C-RNTI, Semi-Persistent Scheduling C-RNTI, eIMTA-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r>
              <w:rPr>
                <w:lang w:eastAsia="ko-KR"/>
              </w:rPr>
              <w:t>eIMTA-RNTI</w:t>
            </w:r>
          </w:p>
        </w:tc>
        <w:tc>
          <w:tcPr>
            <w:tcW w:w="3911" w:type="dxa"/>
          </w:tcPr>
          <w:p w14:paraId="33504D03" w14:textId="77777777" w:rsidR="00B015B7" w:rsidRDefault="005B0360">
            <w:pPr>
              <w:pStyle w:val="TAC"/>
              <w:rPr>
                <w:lang w:eastAsia="ko-KR"/>
              </w:rPr>
            </w:pPr>
            <w:r>
              <w:rPr>
                <w:lang w:eastAsia="ko-KR"/>
              </w:rPr>
              <w:t>eIMTA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Dynamically scheduled sidelink transmission for sidelink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Dynamically scheduled sidelink transmission for V2X sidelink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Semi-Persistently scheduled sidelink transmission for V2X sidelink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Semi-Persistently scheduled sidelink transmission for V2X sidelink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SRS and TPC for the PUSCH-less SCells</w:t>
            </w:r>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Heading2"/>
      </w:pPr>
      <w:bookmarkStart w:id="1210" w:name="_Toc37256325"/>
      <w:bookmarkStart w:id="1211" w:name="_Toc52536327"/>
      <w:bookmarkStart w:id="1212" w:name="_Toc131027058"/>
      <w:bookmarkStart w:id="1213" w:name="_Toc46500418"/>
      <w:bookmarkStart w:id="1214" w:name="_Toc29243061"/>
      <w:bookmarkStart w:id="1215" w:name="_Toc37256479"/>
      <w:r>
        <w:t>7.2</w:t>
      </w:r>
      <w:r>
        <w:tab/>
        <w:t>Backoff Parameter values</w:t>
      </w:r>
      <w:bookmarkEnd w:id="1210"/>
      <w:bookmarkEnd w:id="1211"/>
      <w:bookmarkEnd w:id="1212"/>
      <w:bookmarkEnd w:id="1213"/>
      <w:bookmarkEnd w:id="1214"/>
      <w:bookmarkEnd w:id="1215"/>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ms)</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The reserved values of the backoff parameter if received by the current release version UEs shall be taken as 960 ms.</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ms)</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The reserved values of the backoff parameter if received by the current release version NB-IoT UEs shall be taken as 524288 ms.</w:t>
      </w:r>
    </w:p>
    <w:p w14:paraId="45205B55" w14:textId="77777777" w:rsidR="00B015B7" w:rsidRDefault="005B0360">
      <w:pPr>
        <w:pStyle w:val="Heading2"/>
      </w:pPr>
      <w:bookmarkStart w:id="1216" w:name="_Toc37256480"/>
      <w:bookmarkStart w:id="1217" w:name="_Toc46500419"/>
      <w:bookmarkStart w:id="1218" w:name="_Toc29243062"/>
      <w:bookmarkStart w:id="1219" w:name="_Toc131027059"/>
      <w:bookmarkStart w:id="1220" w:name="_Toc52536328"/>
      <w:bookmarkStart w:id="1221" w:name="_Toc37256326"/>
      <w:r>
        <w:t>7.3</w:t>
      </w:r>
      <w:r>
        <w:tab/>
        <w:t>PRACH Mask Index values</w:t>
      </w:r>
      <w:bookmarkEnd w:id="1216"/>
      <w:bookmarkEnd w:id="1217"/>
      <w:bookmarkEnd w:id="1218"/>
      <w:bookmarkEnd w:id="1219"/>
      <w:bookmarkEnd w:id="1220"/>
      <w:bookmarkEnd w:id="1221"/>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Heading2"/>
        <w:rPr>
          <w:lang w:eastAsia="zh-CN"/>
        </w:rPr>
      </w:pPr>
      <w:bookmarkStart w:id="1222" w:name="_Toc29243063"/>
      <w:bookmarkStart w:id="1223" w:name="_Toc131027060"/>
      <w:bookmarkStart w:id="1224" w:name="_Toc37256481"/>
      <w:bookmarkStart w:id="1225" w:name="_Toc37256327"/>
      <w:bookmarkStart w:id="1226" w:name="_Toc46500420"/>
      <w:bookmarkStart w:id="1227" w:name="_Toc52536329"/>
      <w:r>
        <w:t>7.4</w:t>
      </w:r>
      <w:r>
        <w:tab/>
        <w:t xml:space="preserve">Subframe_Offset </w:t>
      </w:r>
      <w:r>
        <w:rPr>
          <w:lang w:eastAsia="zh-CN"/>
        </w:rPr>
        <w:t>v</w:t>
      </w:r>
      <w:r>
        <w:t>alues</w:t>
      </w:r>
      <w:bookmarkEnd w:id="1222"/>
      <w:bookmarkEnd w:id="1223"/>
      <w:bookmarkEnd w:id="1224"/>
      <w:bookmarkEnd w:id="1225"/>
      <w:bookmarkEnd w:id="1226"/>
      <w:bookmarkEnd w:id="1227"/>
    </w:p>
    <w:p w14:paraId="61A917E8" w14:textId="77777777" w:rsidR="00B015B7" w:rsidRDefault="005B0360">
      <w:pPr>
        <w:rPr>
          <w:lang w:eastAsia="zh-CN"/>
        </w:rPr>
      </w:pPr>
      <w:r>
        <w:rPr>
          <w:lang w:eastAsia="zh-CN"/>
        </w:rPr>
        <w:t>Subframe_Offset values are presented in Table 7.4-1.</w:t>
      </w:r>
    </w:p>
    <w:p w14:paraId="2F070ACE" w14:textId="77777777" w:rsidR="00B015B7" w:rsidRDefault="005B0360">
      <w:pPr>
        <w:pStyle w:val="TH"/>
        <w:rPr>
          <w:kern w:val="2"/>
          <w:lang w:eastAsia="zh-CN"/>
        </w:rPr>
      </w:pPr>
      <w: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r>
              <w:rPr>
                <w:lang w:eastAsia="ko-KR"/>
              </w:rPr>
              <w:t>Subframe_Offset value (ms)</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Heading2"/>
      </w:pPr>
      <w:bookmarkStart w:id="1228" w:name="_Toc37256328"/>
      <w:bookmarkStart w:id="1229" w:name="_Toc52536330"/>
      <w:bookmarkStart w:id="1230" w:name="_Toc46500421"/>
      <w:bookmarkStart w:id="1231" w:name="_Toc37256482"/>
      <w:bookmarkStart w:id="1232" w:name="_Toc131027061"/>
      <w:bookmarkStart w:id="1233" w:name="_Toc29243064"/>
      <w:r>
        <w:t>7.5</w:t>
      </w:r>
      <w:r>
        <w:tab/>
        <w:t>TTI_BUNDLE_SIZE value</w:t>
      </w:r>
      <w:bookmarkEnd w:id="1228"/>
      <w:bookmarkEnd w:id="1229"/>
      <w:bookmarkEnd w:id="1230"/>
      <w:bookmarkEnd w:id="1231"/>
      <w:bookmarkEnd w:id="1232"/>
      <w:bookmarkEnd w:id="1233"/>
    </w:p>
    <w:p w14:paraId="5FE52C70" w14:textId="77777777" w:rsidR="00B015B7" w:rsidRDefault="005B0360">
      <w:r>
        <w:t>The parameter TTI_BUNDLE_SIZE is 4.</w:t>
      </w:r>
    </w:p>
    <w:p w14:paraId="75E6A258" w14:textId="77777777" w:rsidR="00B015B7" w:rsidRDefault="005B0360">
      <w:pPr>
        <w:pStyle w:val="Heading2"/>
      </w:pPr>
      <w:bookmarkStart w:id="1234" w:name="_Toc29243065"/>
      <w:bookmarkStart w:id="1235" w:name="_Toc37256329"/>
      <w:bookmarkStart w:id="1236" w:name="_Toc37256483"/>
      <w:bookmarkStart w:id="1237" w:name="_Toc46500422"/>
      <w:bookmarkStart w:id="1238" w:name="_Toc52536331"/>
      <w:bookmarkStart w:id="1239" w:name="_Toc131027062"/>
      <w:r>
        <w:t>7.6</w:t>
      </w:r>
      <w:r>
        <w:tab/>
        <w:t>DELTA_PREAMBLE values</w:t>
      </w:r>
      <w:bookmarkEnd w:id="1234"/>
      <w:bookmarkEnd w:id="1235"/>
      <w:bookmarkEnd w:id="1236"/>
      <w:bookmarkEnd w:id="1237"/>
      <w:bookmarkEnd w:id="1238"/>
      <w:bookmarkEnd w:id="1239"/>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r>
        <w:rPr>
          <w:i/>
        </w:rPr>
        <w:t>prach-ConfigIndex</w:t>
      </w:r>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Heading2"/>
      </w:pPr>
      <w:bookmarkStart w:id="1240" w:name="_Toc37256330"/>
      <w:bookmarkStart w:id="1241" w:name="_Toc37256484"/>
      <w:bookmarkStart w:id="1242" w:name="_Toc52536332"/>
      <w:bookmarkStart w:id="1243" w:name="_Toc131027063"/>
      <w:bookmarkStart w:id="1244" w:name="_Toc46500423"/>
      <w:bookmarkStart w:id="1245" w:name="_Toc29243066"/>
      <w:r>
        <w:t>7.7</w:t>
      </w:r>
      <w:r>
        <w:tab/>
        <w:t>HARQ RTT Timers</w:t>
      </w:r>
      <w:bookmarkEnd w:id="1240"/>
      <w:bookmarkEnd w:id="1241"/>
      <w:bookmarkEnd w:id="1242"/>
      <w:bookmarkEnd w:id="1243"/>
      <w:bookmarkEnd w:id="1244"/>
      <w:bookmarkEnd w:id="1245"/>
    </w:p>
    <w:p w14:paraId="58FDBDCB" w14:textId="77777777" w:rsidR="00B015B7" w:rsidRDefault="005B0360">
      <w:r>
        <w:rPr>
          <w:rFonts w:eastAsia="MS Mincho"/>
        </w:rPr>
        <w:t>The parameters RTToffset and DLoffset provides offsets for determining the HARQ round trip time. The parameter RTToffset is set to 0 in terrestrial networks and RTToffset is set to UE-eNB RTT in Non-terrestrial networks.</w:t>
      </w:r>
      <w:r>
        <w:t xml:space="preserve"> The parameter </w:t>
      </w:r>
      <w:r>
        <w:rPr>
          <w:rFonts w:eastAsia="MS Mincho"/>
        </w:rPr>
        <w:t xml:space="preserve">DLoffset is set to 0 in terrestrial networks and DLoffset is set to Koffset + </w:t>
      </w:r>
      <w:r>
        <w:rPr>
          <w:rFonts w:eastAsia="MS Mincho"/>
          <w:i/>
          <w:iCs/>
        </w:rPr>
        <w:t>k-Mac</w:t>
      </w:r>
      <w:r>
        <w:rPr>
          <w:rFonts w:eastAsia="MS Mincho"/>
        </w:rPr>
        <w:t xml:space="preserve"> in Non-terrestrial networks where Koffset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Pr>
          <w:i/>
        </w:rPr>
        <w:t>rn-SubframeConfig</w:t>
      </w:r>
      <w:r>
        <w:rPr>
          <w:rFonts w:eastAsia="MS Mincho"/>
        </w:rPr>
        <w:t>, as specified in TS 36.331 </w:t>
      </w:r>
      <w:r>
        <w:t>[8] and not suspended, as indicated in Table 7.5.1-1 of TS 36.216 [11].</w:t>
      </w:r>
    </w:p>
    <w:p w14:paraId="20FAB2B4" w14:textId="77777777" w:rsidR="00B015B7" w:rsidRDefault="005B0360">
      <w:bookmarkStart w:id="1246"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246"/>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DLoffset, where N is the used PUCCH repetition factor, where only valid (configured) UL subframes as configured by upper layers in </w:t>
      </w:r>
      <w:r>
        <w:rPr>
          <w:i/>
        </w:rPr>
        <w:t>fdd-UplinkSubframeBitmapBR</w:t>
      </w:r>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RTToffset</w:t>
      </w:r>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77777777"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DLoffset, where N is the used PUCCH repetition factor and m is the number of scheduled TBs as indicated in PDCCH,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DLoffset, where N is the used PUCCH repetition factor and M is the number of TB bundles as specified in clause 7.3 of TS 36.213 [2],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RTToffset + deltaPDCCH,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RTToffset </w:t>
      </w:r>
      <w:r>
        <w:rPr>
          <w:rFonts w:eastAsia="Malgun Gothic"/>
        </w:rPr>
        <w:t>to the first subframe of the next PDCCH occasion.</w:t>
      </w:r>
    </w:p>
    <w:p w14:paraId="38AF3A74" w14:textId="77777777"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RTToffset + deltaPDCCH</w:t>
      </w:r>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RTToffset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RTToffset </w:t>
      </w:r>
      <w:r>
        <w:rPr>
          <w:iCs/>
        </w:rPr>
        <w:t>for FDD and Frame Structure Type 3, and set to k</w:t>
      </w:r>
      <w:r>
        <w:rPr>
          <w:iCs/>
          <w:vertAlign w:val="subscript"/>
        </w:rPr>
        <w:t>ULHARQRTT</w:t>
      </w:r>
      <w:r>
        <w:rPr>
          <w:iCs/>
        </w:rPr>
        <w:t xml:space="preserve"> </w:t>
      </w:r>
      <w:r>
        <w:t>subframes plus</w:t>
      </w:r>
      <w:r>
        <w:rPr>
          <w:rFonts w:eastAsia="Malgun Gothic"/>
        </w:rPr>
        <w:t xml:space="preserve"> RTToffset</w:t>
      </w:r>
      <w:r>
        <w:rPr>
          <w:iCs/>
        </w:rPr>
        <w:t xml:space="preserve"> for TDD, where k</w:t>
      </w:r>
      <w:r>
        <w:rPr>
          <w:iCs/>
          <w:vertAlign w:val="subscript"/>
        </w:rPr>
        <w:t>ULHARQRTT</w:t>
      </w:r>
      <w:r>
        <w:rPr>
          <w:iCs/>
          <w:lang w:eastAsia="zh-CN"/>
        </w:rPr>
        <w:t xml:space="preserve"> </w:t>
      </w:r>
      <w:r>
        <w:rPr>
          <w:iCs/>
        </w:rPr>
        <w:t>equals to the k</w:t>
      </w:r>
      <w:r>
        <w:rPr>
          <w:iCs/>
          <w:vertAlign w:val="subscript"/>
        </w:rPr>
        <w:t>PHICH</w:t>
      </w:r>
      <w:r>
        <w:rPr>
          <w:iCs/>
        </w:rPr>
        <w:t xml:space="preserve"> value indicated in Table 9.1.2-1</w:t>
      </w:r>
      <w:r>
        <w:rPr>
          <w:iCs/>
          <w:lang w:eastAsia="zh-CN"/>
        </w:rPr>
        <w:t xml:space="preserve"> </w:t>
      </w:r>
      <w:r>
        <w:rPr>
          <w:iCs/>
        </w:rPr>
        <w:t xml:space="preserve">of TS 36.213 [2] if the UE is not configured with upper layer parameter </w:t>
      </w:r>
      <w:r>
        <w:rPr>
          <w:i/>
          <w:iCs/>
        </w:rPr>
        <w:t>symPUSCH-UpPts</w:t>
      </w:r>
      <w:r>
        <w:rPr>
          <w:iCs/>
        </w:rPr>
        <w:t xml:space="preserve"> for the serving cell, otherwise the k</w:t>
      </w:r>
      <w:r>
        <w:rPr>
          <w:iCs/>
          <w:vertAlign w:val="subscript"/>
        </w:rPr>
        <w:t>PHICH</w:t>
      </w:r>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RTToffset + deltaPDCCH, where deltaPDCCH is the interval starting from the subframe following the last subframe of the PUSCH transmission plus 3 </w:t>
      </w:r>
      <w:r>
        <w:t>subframes plus</w:t>
      </w:r>
      <w:r>
        <w:rPr>
          <w:rFonts w:eastAsia="Malgun Gothic"/>
        </w:rPr>
        <w:t xml:space="preserve"> RTToffset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RTToffset + deltaPDCCH, where deltaPDCCH is the interval starting from the subframe following the last subframe of the PUSCH transmission plus 1 </w:t>
      </w:r>
      <w:r>
        <w:t>subframe plus</w:t>
      </w:r>
      <w:r>
        <w:rPr>
          <w:rFonts w:eastAsia="Malgun Gothic"/>
        </w:rPr>
        <w:t xml:space="preserve"> RTToffset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and set to k</w:t>
      </w:r>
      <w:r>
        <w:rPr>
          <w:iCs/>
          <w:vertAlign w:val="subscript"/>
        </w:rPr>
        <w:t>ULHARQRTT</w:t>
      </w:r>
      <w:r>
        <w:rPr>
          <w:iCs/>
        </w:rPr>
        <w:t xml:space="preserve"> subframes for TDD, where k</w:t>
      </w:r>
      <w:r>
        <w:rPr>
          <w:iCs/>
          <w:vertAlign w:val="subscript"/>
        </w:rPr>
        <w:t>ULHARQRTT</w:t>
      </w:r>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set to k</w:t>
      </w:r>
      <w:r>
        <w:rPr>
          <w:iCs/>
          <w:vertAlign w:val="subscript"/>
        </w:rPr>
        <w:t>ULHARQRTT</w:t>
      </w:r>
      <w:r>
        <w:rPr>
          <w:iCs/>
        </w:rPr>
        <w:t xml:space="preserve"> TTIs, where k</w:t>
      </w:r>
      <w:r>
        <w:rPr>
          <w:iCs/>
          <w:vertAlign w:val="subscript"/>
        </w:rPr>
        <w:t>ULHARQRTT</w:t>
      </w:r>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Table 7.7-1: k</w:t>
      </w:r>
      <w:r>
        <w:rPr>
          <w:vertAlign w:val="subscript"/>
        </w:rPr>
        <w:t>ULHARQRTT</w:t>
      </w:r>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t>Table 7.7-2: k</w:t>
      </w:r>
      <w:r>
        <w:rPr>
          <w:vertAlign w:val="subscript"/>
        </w:rPr>
        <w:t>ULHARQRTT</w:t>
      </w:r>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Heading2"/>
      </w:pPr>
      <w:bookmarkStart w:id="1247" w:name="_Toc29243067"/>
      <w:bookmarkStart w:id="1248" w:name="_Toc46500424"/>
      <w:bookmarkStart w:id="1249" w:name="_Toc52536333"/>
      <w:bookmarkStart w:id="1250" w:name="_Toc37256485"/>
      <w:bookmarkStart w:id="1251" w:name="_Toc37256331"/>
      <w:bookmarkStart w:id="1252" w:name="_Toc131027064"/>
      <w:r>
        <w:t>7.8</w:t>
      </w:r>
      <w:r>
        <w:tab/>
        <w:t>DL_REPETITION_NUMBER value</w:t>
      </w:r>
      <w:bookmarkEnd w:id="1247"/>
      <w:bookmarkEnd w:id="1248"/>
      <w:bookmarkEnd w:id="1249"/>
      <w:bookmarkEnd w:id="1250"/>
      <w:bookmarkEnd w:id="1251"/>
      <w:bookmarkEnd w:id="1252"/>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Heading2"/>
      </w:pPr>
      <w:bookmarkStart w:id="1253" w:name="_Toc37256486"/>
      <w:bookmarkStart w:id="1254" w:name="_Toc46500425"/>
      <w:bookmarkStart w:id="1255" w:name="_Toc29243068"/>
      <w:bookmarkStart w:id="1256" w:name="_Toc131027065"/>
      <w:bookmarkStart w:id="1257" w:name="_Toc52536334"/>
      <w:bookmarkStart w:id="1258" w:name="_Toc37256332"/>
      <w:r>
        <w:t>7.9</w:t>
      </w:r>
      <w:r>
        <w:tab/>
        <w:t>UL_REPETITION_NUMBER value</w:t>
      </w:r>
      <w:bookmarkEnd w:id="1253"/>
      <w:bookmarkEnd w:id="1254"/>
      <w:bookmarkEnd w:id="1255"/>
      <w:bookmarkEnd w:id="1256"/>
      <w:bookmarkEnd w:id="1257"/>
      <w:bookmarkEnd w:id="1258"/>
    </w:p>
    <w:p w14:paraId="4024B4E0" w14:textId="77777777" w:rsidR="00B015B7" w:rsidRDefault="005B0360">
      <w:r>
        <w:t>The parameter UL_REPETITION_NUMBER value is received from lower layers and corresponds to the repetition level as specified in TS 36.213 [2].</w:t>
      </w:r>
    </w:p>
    <w:p w14:paraId="5B3BD97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221310F0" w14:textId="77777777" w:rsidR="00B015B7" w:rsidRDefault="005B0360">
      <w:pPr>
        <w:pStyle w:val="Heading1"/>
        <w:rPr>
          <w:rFonts w:cs="Arial"/>
        </w:rPr>
      </w:pPr>
      <w:r>
        <w:rPr>
          <w:rFonts w:cs="Arial"/>
        </w:rPr>
        <w:t>Annex – List of Open Issues and Agreements</w:t>
      </w:r>
    </w:p>
    <w:p w14:paraId="507D8514" w14:textId="77777777" w:rsidR="00B015B7" w:rsidRDefault="005B0360">
      <w:pPr>
        <w:pStyle w:val="Heading3"/>
        <w:rPr>
          <w:u w:val="single"/>
        </w:rPr>
      </w:pPr>
      <w:commentRangeStart w:id="1259"/>
      <w:r>
        <w:rPr>
          <w:u w:val="single"/>
        </w:rPr>
        <w:t>List of Open Issues</w:t>
      </w:r>
      <w:commentRangeEnd w:id="1259"/>
      <w:r w:rsidR="00965728">
        <w:rPr>
          <w:rStyle w:val="CommentReference"/>
          <w:rFonts w:ascii="Times New Roman" w:hAnsi="Times New Roman"/>
        </w:rPr>
        <w:commentReference w:id="1259"/>
      </w:r>
    </w:p>
    <w:p w14:paraId="7A672B73" w14:textId="77777777" w:rsidR="00B015B7" w:rsidRDefault="005B0360">
      <w:pPr>
        <w:pStyle w:val="ListParagraph"/>
        <w:numPr>
          <w:ilvl w:val="0"/>
          <w:numId w:val="2"/>
        </w:numPr>
        <w:rPr>
          <w:rFonts w:asciiTheme="minorHAnsi" w:hAnsiTheme="minorHAnsi" w:cstheme="minorHAnsi"/>
          <w:sz w:val="22"/>
          <w:szCs w:val="22"/>
        </w:rPr>
      </w:pPr>
      <w:commentRangeStart w:id="1260"/>
      <w:r>
        <w:rPr>
          <w:rFonts w:asciiTheme="minorHAnsi" w:hAnsiTheme="minorHAnsi" w:cstheme="minorHAnsi"/>
          <w:sz w:val="22"/>
          <w:szCs w:val="22"/>
        </w:rPr>
        <w:t>UL HARQ mode configuration for UL SPS</w:t>
      </w:r>
      <w:commentRangeEnd w:id="1260"/>
      <w:r w:rsidR="00965728">
        <w:rPr>
          <w:rStyle w:val="CommentReference"/>
        </w:rPr>
        <w:commentReference w:id="1260"/>
      </w:r>
    </w:p>
    <w:p w14:paraId="62FADD27"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Any RAN2 impact of RAN1’s working assumption of DCI overridden indication</w:t>
      </w:r>
    </w:p>
    <w:p w14:paraId="4D02FD1B"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14:paraId="06B4C9C8"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1261"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14:paraId="60ADB062"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 xml:space="preserve">The use of </w:t>
      </w:r>
      <w:commentRangeStart w:id="1262"/>
      <w:r>
        <w:rPr>
          <w:rFonts w:asciiTheme="minorHAnsi" w:hAnsiTheme="minorHAnsi" w:cstheme="minorHAnsi"/>
          <w:sz w:val="22"/>
          <w:szCs w:val="22"/>
        </w:rPr>
        <w:t xml:space="preserve">DL LCID for GNSS Measurement Command and </w:t>
      </w:r>
      <w:commentRangeEnd w:id="1262"/>
      <w:r w:rsidR="00965728">
        <w:rPr>
          <w:rStyle w:val="CommentReference"/>
        </w:rPr>
        <w:commentReference w:id="1262"/>
      </w:r>
      <w:r>
        <w:rPr>
          <w:rFonts w:asciiTheme="minorHAnsi" w:hAnsiTheme="minorHAnsi" w:cstheme="minorHAnsi"/>
          <w:sz w:val="22"/>
          <w:szCs w:val="22"/>
        </w:rPr>
        <w:t>UL LCID for GNSS Validity Duration</w:t>
      </w:r>
    </w:p>
    <w:p w14:paraId="02547852" w14:textId="77777777" w:rsidR="00B015B7" w:rsidRDefault="005B0360">
      <w:pPr>
        <w:pStyle w:val="Heading3"/>
        <w:rPr>
          <w:u w:val="single"/>
          <w:lang w:val="en-US"/>
        </w:rPr>
      </w:pPr>
      <w:r>
        <w:rPr>
          <w:u w:val="single"/>
          <w:lang w:val="en-US"/>
        </w:rPr>
        <w:t>Agreements</w:t>
      </w:r>
    </w:p>
    <w:p w14:paraId="7D9897A9" w14:textId="77777777" w:rsidR="00B015B7" w:rsidRDefault="005B0360">
      <w:pPr>
        <w:pStyle w:val="Heading3"/>
        <w:rPr>
          <w:lang w:val="en-US"/>
        </w:rPr>
      </w:pPr>
      <w:r>
        <w:rPr>
          <w:lang w:val="en-US"/>
        </w:rPr>
        <w:t xml:space="preserve">RAN2#119-e </w:t>
      </w:r>
    </w:p>
    <w:p w14:paraId="61FF1F3D" w14:textId="77777777" w:rsidR="00B015B7" w:rsidRDefault="005B0360">
      <w:pPr>
        <w:rPr>
          <w:rFonts w:eastAsia="MS Mincho"/>
          <w:b/>
          <w:bCs/>
          <w:lang w:val="en-US"/>
        </w:rPr>
      </w:pPr>
      <w:r>
        <w:rPr>
          <w:rFonts w:cs="Calibri"/>
          <w:b/>
          <w:bCs/>
          <w:lang w:eastAsia="en-US"/>
        </w:rPr>
        <w:t>Disabling of HARQ feedback</w:t>
      </w:r>
    </w:p>
    <w:p w14:paraId="135E46D9" w14:textId="77777777" w:rsidR="00B015B7" w:rsidRDefault="005B0360">
      <w:pPr>
        <w:pStyle w:val="ListParagraph"/>
        <w:numPr>
          <w:ilvl w:val="0"/>
          <w:numId w:val="3"/>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Disabling DL HARQ feedback is supported for NB-IoT and eMTC NTN. FFS on UE capability</w:t>
      </w:r>
    </w:p>
    <w:p w14:paraId="22D0A496" w14:textId="77777777" w:rsidR="00B015B7" w:rsidRDefault="005B0360">
      <w:pPr>
        <w:pStyle w:val="ListParagraph"/>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UL HARQ operation, introduce two HARQ modes, i.e., HARQ mode A and HARQ mode B in IoT NTN (both NB-IoT and eMTC NTN), similarly to NR NTN</w:t>
      </w:r>
    </w:p>
    <w:p w14:paraId="3946D959" w14:textId="77777777" w:rsidR="00B015B7" w:rsidRDefault="005B0360">
      <w:pPr>
        <w:pStyle w:val="ListParagraph"/>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rom RAN2 perspective, at least for eMTC, enabling/disabling HARQ feedback can be configured per DL HARQ process at least via UE specific RRC signalling. FFS for NB-IoT (and especially for CP solution for NB-IOT).</w:t>
      </w:r>
    </w:p>
    <w:p w14:paraId="6E0CF06A" w14:textId="77777777" w:rsidR="00B015B7" w:rsidRDefault="00B015B7">
      <w:pPr>
        <w:spacing w:after="0"/>
        <w:rPr>
          <w:rFonts w:asciiTheme="majorHAnsi" w:hAnsiTheme="majorHAnsi" w:cstheme="majorHAnsi"/>
          <w:lang w:eastAsia="zh-CN"/>
        </w:rPr>
      </w:pPr>
    </w:p>
    <w:p w14:paraId="016FFE7C" w14:textId="77777777" w:rsidR="00B015B7" w:rsidRDefault="005B0360">
      <w:pPr>
        <w:spacing w:after="0"/>
        <w:rPr>
          <w:rFonts w:cs="Calibri"/>
          <w:b/>
          <w:bCs/>
          <w:lang w:eastAsia="en-US"/>
        </w:rPr>
      </w:pPr>
      <w:r>
        <w:rPr>
          <w:rFonts w:cs="Calibri"/>
          <w:b/>
          <w:bCs/>
          <w:lang w:eastAsia="en-US"/>
        </w:rPr>
        <w:t>Mobility Enhancements</w:t>
      </w:r>
    </w:p>
    <w:p w14:paraId="408284C8" w14:textId="77777777" w:rsidR="00B015B7" w:rsidRDefault="00B015B7">
      <w:pPr>
        <w:spacing w:after="0"/>
        <w:rPr>
          <w:rFonts w:asciiTheme="majorHAnsi" w:hAnsiTheme="majorHAnsi" w:cstheme="majorHAnsi"/>
          <w:lang w:eastAsia="zh-CN"/>
        </w:rPr>
      </w:pPr>
    </w:p>
    <w:p w14:paraId="6A2CCD2A" w14:textId="77777777" w:rsidR="00B015B7" w:rsidRDefault="005B0360">
      <w:pPr>
        <w:pStyle w:val="ListParagraph"/>
        <w:numPr>
          <w:ilvl w:val="0"/>
          <w:numId w:val="4"/>
        </w:numPr>
        <w:spacing w:line="256" w:lineRule="auto"/>
        <w:textAlignment w:val="auto"/>
        <w:rPr>
          <w:rFonts w:asciiTheme="minorHAnsi" w:eastAsia="Microsoft JhengHei" w:hAnsiTheme="minorHAnsi" w:cstheme="minorHAnsi"/>
          <w:kern w:val="2"/>
          <w:szCs w:val="24"/>
          <w:highlight w:val="lightGray"/>
          <w:lang w:eastAsia="zh-CN"/>
        </w:rPr>
      </w:pPr>
      <w:r>
        <w:rPr>
          <w:rFonts w:asciiTheme="minorHAnsi" w:hAnsiTheme="minorHAnsi" w:cstheme="minorHAnsi"/>
          <w:highlight w:val="lightGray"/>
          <w:lang w:eastAsia="zh-CN"/>
        </w:rPr>
        <w:t>IoT NTN can use the mechanism for neighbour cell measurements in connected mode (specified in Rel-17 for NB-IoT). FFS if any enhancements are needed (e.g. triggers) for both NB-IoT and eMTC.</w:t>
      </w:r>
    </w:p>
    <w:p w14:paraId="53C7A7C3" w14:textId="77777777" w:rsidR="00B015B7" w:rsidRDefault="005B0360">
      <w:pPr>
        <w:pStyle w:val="ListParagraph"/>
        <w:numPr>
          <w:ilvl w:val="0"/>
          <w:numId w:val="4"/>
        </w:numPr>
        <w:spacing w:line="256" w:lineRule="auto"/>
        <w:textAlignment w:val="auto"/>
        <w:rPr>
          <w:rFonts w:asciiTheme="minorHAnsi" w:eastAsia="Times New Roman"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D7BC613" w14:textId="77777777" w:rsidR="00B015B7" w:rsidRDefault="005B0360">
      <w:pPr>
        <w:pStyle w:val="ListParagraph"/>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CHO enhancements for eMTC NTN (i.e. time/timer based solution) are introduced based on the R17 NR NTN solution. FFS on location-based solution</w:t>
      </w:r>
    </w:p>
    <w:p w14:paraId="006A7F67" w14:textId="77777777" w:rsidR="00B015B7" w:rsidRDefault="005B0360">
      <w:pPr>
        <w:pStyle w:val="ListParagraph"/>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14:paraId="10A64440" w14:textId="77777777" w:rsidR="00B015B7" w:rsidRDefault="00B015B7">
      <w:pPr>
        <w:pStyle w:val="ListParagraph"/>
        <w:spacing w:after="0"/>
        <w:ind w:left="420"/>
        <w:rPr>
          <w:rFonts w:asciiTheme="minorHAnsi" w:hAnsiTheme="minorHAnsi" w:cstheme="minorHAnsi"/>
        </w:rPr>
      </w:pPr>
    </w:p>
    <w:p w14:paraId="5594F6B5" w14:textId="77777777" w:rsidR="00B015B7" w:rsidRDefault="005B0360">
      <w:pPr>
        <w:pStyle w:val="Heading3"/>
        <w:rPr>
          <w:lang w:val="en-US"/>
        </w:rPr>
      </w:pPr>
      <w:r>
        <w:rPr>
          <w:lang w:val="en-US"/>
        </w:rPr>
        <w:t xml:space="preserve">RAN2#119bis-e </w:t>
      </w:r>
    </w:p>
    <w:p w14:paraId="4EC97095" w14:textId="77777777" w:rsidR="00B015B7" w:rsidRDefault="005B0360">
      <w:pPr>
        <w:rPr>
          <w:rFonts w:eastAsia="MS Mincho"/>
          <w:b/>
          <w:bCs/>
          <w:lang w:val="en-US"/>
        </w:rPr>
      </w:pPr>
      <w:r>
        <w:rPr>
          <w:rFonts w:cs="Calibri"/>
          <w:b/>
          <w:bCs/>
          <w:lang w:eastAsia="en-US"/>
        </w:rPr>
        <w:t>Disabling of HARQ feedback</w:t>
      </w:r>
    </w:p>
    <w:p w14:paraId="20F0D8CD" w14:textId="77777777" w:rsidR="00B015B7" w:rsidRDefault="005B0360">
      <w:pPr>
        <w:pStyle w:val="ListParagraph"/>
        <w:numPr>
          <w:ilvl w:val="0"/>
          <w:numId w:val="5"/>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For NB-IoT, enabling/disabling HARQ feedback can be configured per DL HARQ process at least via UE specific RRC signaling (e.g. RRCConnectionSetup). This does not preclude other options (e.g. DCI-based). We can also revert this decision if requested by RAN1.</w:t>
      </w:r>
    </w:p>
    <w:p w14:paraId="52B9EDB0"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Disabling HARQ feedback is supported for NB-IoT with single HARQ process, and it is up to eNB implementation whether to disable the HARQ feedback</w:t>
      </w:r>
    </w:p>
    <w:p w14:paraId="41E06223"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Working Assumption:Blind retransmission can be used in IoT NTN when HARQ feedback is disabled and when HARQ mode B is used (RAN2 assumes there is no spec change for this)</w:t>
      </w:r>
    </w:p>
    <w:p w14:paraId="5821B374"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HARQ mode A/B for uplink transmission may be configured per UL HARQ process at least via UE specific RRC signalling for eMTC and NB-IOT NTN. We can also revert this decision if requested by RAN1</w:t>
      </w:r>
    </w:p>
    <w:p w14:paraId="1FEE41B5" w14:textId="77777777" w:rsidR="00B015B7" w:rsidRDefault="005B0360">
      <w:pPr>
        <w:pStyle w:val="ListParagraph"/>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14:paraId="125B8B0F"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5CF26AC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14:paraId="5AF84F0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in HARQ mode B, the UE will start/restart drx-inactivity timer in the subframe containing the last repetition of the corresponding PUSCH transmission (can still check whether other alternatives also work)</w:t>
      </w:r>
    </w:p>
    <w:p w14:paraId="02FDAD59" w14:textId="77777777" w:rsidR="00B015B7" w:rsidRDefault="005B0360">
      <w:pPr>
        <w:pStyle w:val="ListParagraph"/>
        <w:numPr>
          <w:ilvl w:val="0"/>
          <w:numId w:val="5"/>
        </w:numPr>
        <w:spacing w:line="256" w:lineRule="auto"/>
        <w:textAlignment w:val="auto"/>
        <w:rPr>
          <w:rFonts w:asciiTheme="minorHAnsi" w:eastAsia="MS Mincho" w:hAnsiTheme="minorHAnsi" w:cstheme="minorHAnsi"/>
          <w:lang w:val="en-US"/>
        </w:rPr>
      </w:pPr>
      <w:r>
        <w:rPr>
          <w:rFonts w:asciiTheme="minorHAnsi" w:hAnsiTheme="minorHAnsi" w:cstheme="minorHAnsi"/>
          <w:lang w:eastAsia="zh-CN"/>
        </w:rPr>
        <w:t>The solutions of LCP restriction on allowed HARQ mode in NR NTN can be reused for eMTC NTN.</w:t>
      </w:r>
    </w:p>
    <w:p w14:paraId="58EFD9F7" w14:textId="77777777" w:rsidR="00B015B7" w:rsidRDefault="005B0360">
      <w:pPr>
        <w:spacing w:after="0"/>
        <w:rPr>
          <w:rFonts w:eastAsia="Times New Roman" w:cs="Calibri"/>
          <w:b/>
          <w:bCs/>
          <w:lang w:eastAsia="en-US"/>
        </w:rPr>
      </w:pPr>
      <w:r>
        <w:rPr>
          <w:rFonts w:cs="Calibri"/>
          <w:b/>
          <w:bCs/>
          <w:lang w:eastAsia="en-US"/>
        </w:rPr>
        <w:t>Mobility Enhancements</w:t>
      </w:r>
    </w:p>
    <w:p w14:paraId="0489C023" w14:textId="77777777" w:rsidR="00B015B7" w:rsidRDefault="005B0360">
      <w:pPr>
        <w:pStyle w:val="ListParagraph"/>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339CBC4F" w14:textId="77777777" w:rsidR="00B015B7" w:rsidRDefault="005B0360">
      <w:pPr>
        <w:pStyle w:val="Heading3"/>
        <w:rPr>
          <w:lang w:val="en-US"/>
        </w:rPr>
      </w:pPr>
      <w:r>
        <w:rPr>
          <w:lang w:val="en-US"/>
        </w:rPr>
        <w:t xml:space="preserve">RAN2#120 </w:t>
      </w:r>
    </w:p>
    <w:p w14:paraId="1EF0E204" w14:textId="77777777" w:rsidR="00B015B7" w:rsidRDefault="005B0360">
      <w:pPr>
        <w:rPr>
          <w:rFonts w:eastAsia="MS Mincho"/>
          <w:b/>
          <w:bCs/>
          <w:lang w:val="en-US"/>
        </w:rPr>
      </w:pPr>
      <w:r>
        <w:rPr>
          <w:rFonts w:cs="Calibri"/>
          <w:b/>
          <w:bCs/>
          <w:lang w:eastAsia="en-US"/>
        </w:rPr>
        <w:t>Disabling of HARQ feedback</w:t>
      </w:r>
    </w:p>
    <w:p w14:paraId="1A1B7997" w14:textId="77777777" w:rsidR="00B015B7" w:rsidRDefault="005B0360">
      <w:pPr>
        <w:pStyle w:val="ListParagraph"/>
        <w:numPr>
          <w:ilvl w:val="0"/>
          <w:numId w:val="7"/>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2B1449EF"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4651284"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748430BC"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0E4E93E3"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778C1B0B"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54F65BF2" w14:textId="77777777" w:rsidR="00B015B7" w:rsidRDefault="005B0360">
      <w:pPr>
        <w:pStyle w:val="ListParagraph"/>
        <w:ind w:leftChars="260" w:left="520"/>
        <w:rPr>
          <w:lang w:val="en-US"/>
        </w:rPr>
      </w:pPr>
      <w:r>
        <w:rPr>
          <w:rFonts w:asciiTheme="minorHAnsi" w:hAnsiTheme="minorHAnsi" w:cstheme="minorHAnsi"/>
          <w:lang w:val="en-US"/>
        </w:rPr>
        <w:tab/>
        <w:t>4) If UL HARQ mode is not configured, LCH mapping rules are not supported (legacy behaviour)</w:t>
      </w:r>
    </w:p>
    <w:p w14:paraId="0A3242EF"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or eMTC, introduce allowedHARQ-mode for each logical channel, e.g. included in LogicalChannelConfig IE.</w:t>
      </w:r>
    </w:p>
    <w:p w14:paraId="453E9381"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14:paraId="0CAD9D0C" w14:textId="77777777" w:rsidR="00B015B7" w:rsidRDefault="005B0360">
      <w:pPr>
        <w:pStyle w:val="ListParagraph"/>
        <w:numPr>
          <w:ilvl w:val="0"/>
          <w:numId w:val="8"/>
        </w:numPr>
        <w:spacing w:after="0" w:line="256" w:lineRule="auto"/>
        <w:textAlignment w:val="auto"/>
        <w:rPr>
          <w:lang w:eastAsia="zh-CN"/>
        </w:rPr>
      </w:pPr>
      <w:r>
        <w:rPr>
          <w:rFonts w:asciiTheme="minorHAnsi" w:hAnsiTheme="minorHAnsi" w:cstheme="minorHAnsi"/>
          <w:lang w:eastAsia="zh-CN"/>
        </w:rPr>
        <w:t>An optional UE capability is introduced to indicate whether the UE supports HARQ Mode B and, for eMTC, the corresponding LCP restrictions for uplink transmission</w:t>
      </w:r>
    </w:p>
    <w:p w14:paraId="7B6E9F63" w14:textId="77777777" w:rsidR="00B015B7" w:rsidRDefault="00B015B7">
      <w:pPr>
        <w:pStyle w:val="ListParagraph"/>
        <w:spacing w:after="0"/>
        <w:ind w:left="420"/>
        <w:rPr>
          <w:lang w:eastAsia="zh-CN"/>
        </w:rPr>
      </w:pPr>
    </w:p>
    <w:p w14:paraId="5DE5847C" w14:textId="77777777" w:rsidR="00B015B7" w:rsidRDefault="005B0360">
      <w:pPr>
        <w:spacing w:after="0"/>
        <w:rPr>
          <w:rFonts w:cs="Calibri"/>
          <w:b/>
          <w:bCs/>
          <w:lang w:eastAsia="en-US"/>
        </w:rPr>
      </w:pPr>
      <w:r>
        <w:rPr>
          <w:rFonts w:cs="Calibri"/>
          <w:b/>
          <w:bCs/>
          <w:lang w:eastAsia="en-US"/>
        </w:rPr>
        <w:t>Mobility Enhancements</w:t>
      </w:r>
    </w:p>
    <w:p w14:paraId="49187C10" w14:textId="77777777" w:rsidR="00B015B7" w:rsidRDefault="00B015B7">
      <w:pPr>
        <w:spacing w:after="0"/>
        <w:ind w:left="360"/>
        <w:rPr>
          <w:rFonts w:cs="Calibri"/>
          <w:b/>
          <w:bCs/>
          <w:lang w:eastAsia="en-US"/>
        </w:rPr>
      </w:pPr>
    </w:p>
    <w:p w14:paraId="4B5C44AF"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NB-IoT we support a trigger for neighbour cell measurements based on T-service (in the quasi-Earth fixed case) (this does not preclude anything for eMTC discussion)</w:t>
      </w:r>
    </w:p>
    <w:p w14:paraId="2DC3C35E" w14:textId="77777777" w:rsidR="00B015B7" w:rsidRDefault="005B0360">
      <w:pPr>
        <w:pStyle w:val="ListParagraph"/>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4A2AC62A"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14:paraId="66010B01"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14:paraId="511005B8"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14:paraId="6EB8544F" w14:textId="77777777" w:rsidR="00B015B7" w:rsidRDefault="005B0360">
      <w:pPr>
        <w:pStyle w:val="ListParagraph"/>
        <w:numPr>
          <w:ilvl w:val="0"/>
          <w:numId w:val="8"/>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30874D31" w14:textId="77777777" w:rsidR="00B015B7" w:rsidRDefault="005B0360">
      <w:pPr>
        <w:pStyle w:val="ListParagraph"/>
        <w:numPr>
          <w:ilvl w:val="0"/>
          <w:numId w:val="8"/>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51A91941" w14:textId="77777777" w:rsidR="00B015B7" w:rsidRDefault="005B0360">
      <w:pPr>
        <w:pStyle w:val="ListParagraph"/>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5F3AC541" w14:textId="77777777" w:rsidR="00B015B7" w:rsidRDefault="005B0360">
      <w:pPr>
        <w:pStyle w:val="ListParagraph"/>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6CAE2501" w14:textId="77777777" w:rsidR="00B015B7" w:rsidRDefault="005B0360">
      <w:pPr>
        <w:pStyle w:val="Heading3"/>
        <w:rPr>
          <w:lang w:val="en-US"/>
        </w:rPr>
      </w:pPr>
      <w:r>
        <w:rPr>
          <w:lang w:val="en-US"/>
        </w:rPr>
        <w:t>RAN2#121</w:t>
      </w:r>
    </w:p>
    <w:p w14:paraId="6FCE81C2" w14:textId="77777777" w:rsidR="00B015B7" w:rsidRDefault="005B0360">
      <w:pPr>
        <w:spacing w:after="0"/>
        <w:rPr>
          <w:rFonts w:cs="Calibri"/>
          <w:b/>
          <w:bCs/>
          <w:lang w:eastAsia="en-US"/>
        </w:rPr>
      </w:pPr>
      <w:r>
        <w:rPr>
          <w:rFonts w:cs="Calibri"/>
          <w:b/>
          <w:bCs/>
          <w:lang w:eastAsia="en-US"/>
        </w:rPr>
        <w:t>GNSS operation enhancements</w:t>
      </w:r>
    </w:p>
    <w:p w14:paraId="6054ECFB"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35143C9D"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64662E4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3F0AFC97"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238904A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S for Msg3</w:t>
      </w:r>
    </w:p>
    <w:p w14:paraId="5A850FD4"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3DBD0D96" w14:textId="77777777" w:rsidR="00B015B7" w:rsidRDefault="005B0360">
      <w:pPr>
        <w:pStyle w:val="ListParagraph"/>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18BEF79B" w14:textId="77777777" w:rsidR="00B015B7" w:rsidRDefault="005B0360">
      <w:pPr>
        <w:pStyle w:val="ListParagraph"/>
        <w:numPr>
          <w:ilvl w:val="0"/>
          <w:numId w:val="9"/>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712DAD0D" w14:textId="77777777" w:rsidR="00B015B7" w:rsidRDefault="005B0360">
      <w:pPr>
        <w:spacing w:after="0"/>
        <w:rPr>
          <w:rFonts w:eastAsia="Times New Roman" w:cs="Calibri"/>
          <w:b/>
          <w:bCs/>
          <w:lang w:eastAsia="en-US"/>
        </w:rPr>
      </w:pPr>
      <w:r>
        <w:rPr>
          <w:rFonts w:cs="Calibri"/>
          <w:b/>
          <w:bCs/>
          <w:lang w:eastAsia="en-US"/>
        </w:rPr>
        <w:t>Mobility Enhancements</w:t>
      </w:r>
    </w:p>
    <w:p w14:paraId="0054D15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50EF0B8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7D9A4AF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233A661B" w14:textId="77777777" w:rsidR="00B015B7" w:rsidRDefault="00B015B7">
      <w:pPr>
        <w:pStyle w:val="ListParagraph"/>
        <w:ind w:left="420"/>
        <w:rPr>
          <w:rFonts w:asciiTheme="minorHAnsi" w:eastAsia="MS Mincho" w:hAnsiTheme="minorHAnsi" w:cstheme="minorHAnsi"/>
          <w:lang w:val="en-US"/>
        </w:rPr>
      </w:pPr>
    </w:p>
    <w:p w14:paraId="126BF034"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51EABEED" w14:textId="77777777" w:rsidR="00B015B7" w:rsidRDefault="00B015B7">
      <w:pPr>
        <w:spacing w:after="0"/>
        <w:rPr>
          <w:rFonts w:cs="Calibri"/>
          <w:b/>
          <w:bCs/>
          <w:lang w:eastAsia="en-US"/>
        </w:rPr>
      </w:pPr>
    </w:p>
    <w:p w14:paraId="35AB613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0ABE44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4057503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70AE67F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6DD82C59" w14:textId="77777777" w:rsidR="00B015B7" w:rsidRDefault="005B0360">
      <w:pPr>
        <w:pStyle w:val="Heading3"/>
        <w:rPr>
          <w:rFonts w:eastAsia="Times New Roman"/>
          <w:lang w:val="en-US"/>
        </w:rPr>
      </w:pPr>
      <w:r>
        <w:rPr>
          <w:lang w:val="en-US"/>
        </w:rPr>
        <w:t xml:space="preserve">RAN2#121bis-e </w:t>
      </w:r>
    </w:p>
    <w:p w14:paraId="192A51A3" w14:textId="77777777" w:rsidR="00B015B7" w:rsidRDefault="005B0360">
      <w:pPr>
        <w:rPr>
          <w:rFonts w:eastAsia="MS Mincho"/>
          <w:lang w:val="en-US"/>
        </w:rPr>
      </w:pPr>
      <w:r>
        <w:rPr>
          <w:rFonts w:cs="Calibri"/>
          <w:b/>
          <w:bCs/>
          <w:lang w:eastAsia="en-US"/>
        </w:rPr>
        <w:t>Disabling of HARQ feedback</w:t>
      </w:r>
    </w:p>
    <w:p w14:paraId="078AA51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6CEB689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1E1987B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5479076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421D8E3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02E5129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9062EE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6D43034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3EE2A3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17AA08F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71266E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6A6CF9DB"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71BA3B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108A4BEA"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248F0762" w14:textId="77777777" w:rsidR="00B015B7" w:rsidRDefault="005B0360">
      <w:pPr>
        <w:pStyle w:val="ListParagraph"/>
        <w:numPr>
          <w:ilvl w:val="0"/>
          <w:numId w:val="11"/>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1E1AF6FF" w14:textId="77777777" w:rsidR="00B015B7" w:rsidRDefault="005B0360">
      <w:pPr>
        <w:pStyle w:val="ListParagraph"/>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0B82578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22657791" w14:textId="77777777" w:rsidR="00B015B7" w:rsidRDefault="00B015B7">
      <w:pPr>
        <w:rPr>
          <w:rFonts w:eastAsia="MS Mincho"/>
        </w:rPr>
      </w:pPr>
    </w:p>
    <w:p w14:paraId="29A8CA1F" w14:textId="77777777" w:rsidR="00B015B7" w:rsidRDefault="005B0360">
      <w:pPr>
        <w:spacing w:after="0"/>
        <w:rPr>
          <w:rFonts w:eastAsia="Times New Roman" w:cs="Calibri"/>
          <w:b/>
          <w:bCs/>
          <w:lang w:eastAsia="en-US"/>
        </w:rPr>
      </w:pPr>
      <w:r>
        <w:rPr>
          <w:rFonts w:cs="Calibri"/>
          <w:b/>
          <w:bCs/>
          <w:lang w:eastAsia="en-US"/>
        </w:rPr>
        <w:t>GNSS operation enhancements</w:t>
      </w:r>
    </w:p>
    <w:p w14:paraId="4B5ED5F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1042276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54EDDA9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43E742E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19FE30F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47A88104" w14:textId="77777777" w:rsidR="00B015B7" w:rsidRDefault="005B0360">
      <w:pPr>
        <w:spacing w:after="0"/>
        <w:rPr>
          <w:rFonts w:eastAsia="Times New Roman" w:cs="Calibri"/>
          <w:b/>
          <w:bCs/>
          <w:lang w:eastAsia="en-US"/>
        </w:rPr>
      </w:pPr>
      <w:r>
        <w:rPr>
          <w:rFonts w:cs="Calibri"/>
          <w:b/>
          <w:bCs/>
          <w:lang w:eastAsia="en-US"/>
        </w:rPr>
        <w:t>Mobility Enhancements</w:t>
      </w:r>
    </w:p>
    <w:p w14:paraId="266A4CC6" w14:textId="77777777" w:rsidR="00B015B7" w:rsidRDefault="00B015B7">
      <w:pPr>
        <w:spacing w:after="0"/>
        <w:rPr>
          <w:rFonts w:cs="Calibri"/>
          <w:b/>
          <w:bCs/>
          <w:lang w:eastAsia="en-US"/>
        </w:rPr>
      </w:pPr>
    </w:p>
    <w:p w14:paraId="571004F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New SIBxx is introduced to broadcast the neighbor cell/satellite information.</w:t>
      </w:r>
      <w:r>
        <w:rPr>
          <w:rFonts w:asciiTheme="minorHAnsi" w:eastAsia="MS Mincho" w:hAnsiTheme="minorHAnsi" w:cstheme="minorHAnsi"/>
          <w:highlight w:val="lightGray"/>
          <w:lang w:val="en-US"/>
        </w:rPr>
        <w:tab/>
      </w:r>
    </w:p>
    <w:p w14:paraId="1C9C85E7"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3BC9AB89"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42C67E9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53F315D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F99885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300F292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50AB5B1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58D286F4" w14:textId="77777777" w:rsidR="00B015B7" w:rsidRDefault="00B015B7">
      <w:pPr>
        <w:rPr>
          <w:rFonts w:asciiTheme="minorHAnsi" w:eastAsia="MS Mincho" w:hAnsiTheme="minorHAnsi" w:cstheme="minorHAnsi"/>
          <w:lang w:val="en-US"/>
        </w:rPr>
      </w:pPr>
    </w:p>
    <w:p w14:paraId="1F901350"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7541A147"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71D509FD"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14ED3004" w14:textId="77777777" w:rsidR="00B015B7" w:rsidRDefault="005B0360">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6A57BBBA" w14:textId="77777777" w:rsidR="00B015B7" w:rsidRDefault="005B0360">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42C9CA34" w14:textId="77777777" w:rsidR="00B015B7" w:rsidRDefault="00B015B7">
      <w:pPr>
        <w:rPr>
          <w:rFonts w:asciiTheme="minorHAnsi" w:eastAsia="MS Mincho" w:hAnsiTheme="minorHAnsi" w:cstheme="minorHAnsi"/>
          <w:lang w:val="en-US"/>
        </w:rPr>
      </w:pPr>
    </w:p>
    <w:p w14:paraId="525EFB7D" w14:textId="77777777" w:rsidR="00B015B7" w:rsidRDefault="005B0360">
      <w:pPr>
        <w:pStyle w:val="Heading3"/>
        <w:rPr>
          <w:rFonts w:eastAsia="Times New Roman"/>
          <w:lang w:val="en-US"/>
        </w:rPr>
      </w:pPr>
      <w:r>
        <w:rPr>
          <w:lang w:val="en-US"/>
        </w:rPr>
        <w:t>RAN2#122</w:t>
      </w:r>
    </w:p>
    <w:p w14:paraId="20E2D902" w14:textId="77777777" w:rsidR="00B015B7" w:rsidRDefault="005B0360">
      <w:pPr>
        <w:spacing w:after="0"/>
        <w:rPr>
          <w:rFonts w:cs="Calibri"/>
          <w:b/>
          <w:bCs/>
          <w:lang w:eastAsia="en-US"/>
        </w:rPr>
      </w:pPr>
      <w:r>
        <w:rPr>
          <w:rFonts w:cs="Calibri"/>
          <w:b/>
          <w:bCs/>
          <w:lang w:eastAsia="en-US"/>
        </w:rPr>
        <w:t>GNSS operation enhancements</w:t>
      </w:r>
    </w:p>
    <w:p w14:paraId="39ABD919" w14:textId="77777777" w:rsidR="00B015B7" w:rsidRDefault="005B0360">
      <w:pPr>
        <w:pStyle w:val="ListParagraph"/>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10B476D7"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763FD903"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0A75502A"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51910957"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44201D48"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1F10225C"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4902D6AC" w14:textId="77777777" w:rsidR="00B015B7" w:rsidRDefault="005B0360">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0CF2679E" w14:textId="77777777" w:rsidR="00B015B7" w:rsidRDefault="005B0360">
      <w:pPr>
        <w:rPr>
          <w:rFonts w:asciiTheme="minorHAnsi" w:hAnsiTheme="minorHAnsi" w:cstheme="minorHAnsi"/>
          <w:bCs/>
          <w:iCs/>
        </w:rPr>
      </w:pPr>
      <w:r>
        <w:rPr>
          <w:rFonts w:asciiTheme="minorHAnsi" w:hAnsiTheme="minorHAnsi" w:cstheme="minorHAnsi"/>
          <w:bCs/>
          <w:iCs/>
        </w:rPr>
        <w:t>Working Assumptions:</w:t>
      </w:r>
    </w:p>
    <w:p w14:paraId="4A7DD7CA" w14:textId="77777777" w:rsidR="00B015B7" w:rsidRDefault="005B0360">
      <w:pPr>
        <w:pStyle w:val="ListParagraph"/>
        <w:numPr>
          <w:ilvl w:val="0"/>
          <w:numId w:val="14"/>
        </w:numPr>
        <w:spacing w:line="256" w:lineRule="auto"/>
        <w:textAlignment w:val="auto"/>
        <w:rPr>
          <w:rFonts w:asciiTheme="minorHAnsi" w:hAnsiTheme="minorHAnsi" w:cstheme="minorHAnsi"/>
          <w:bCs/>
          <w:iCs/>
        </w:rPr>
      </w:pPr>
      <w:bookmarkStart w:id="1263"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263"/>
    <w:p w14:paraId="58CC2D7C" w14:textId="77777777" w:rsidR="00B015B7" w:rsidRDefault="005B0360">
      <w:pPr>
        <w:pStyle w:val="ListParagraph"/>
        <w:numPr>
          <w:ilvl w:val="0"/>
          <w:numId w:val="14"/>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2BF9C45E" w14:textId="77777777" w:rsidR="00B015B7" w:rsidRDefault="005B0360">
      <w:pPr>
        <w:spacing w:after="0"/>
        <w:rPr>
          <w:rFonts w:eastAsia="Times New Roman" w:cs="Calibri"/>
          <w:b/>
          <w:bCs/>
          <w:lang w:eastAsia="en-US"/>
        </w:rPr>
      </w:pPr>
      <w:r>
        <w:rPr>
          <w:rFonts w:cs="Calibri"/>
          <w:b/>
          <w:bCs/>
          <w:lang w:eastAsia="en-US"/>
        </w:rPr>
        <w:t>Mobility Enhancements</w:t>
      </w:r>
    </w:p>
    <w:p w14:paraId="27EF073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17F4A43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1F4DC182"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050549A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6E86D8E"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n the new SIB is an integer of X bits wherein X depends on the maximum number of satellites to be considered for mobility.</w:t>
      </w:r>
    </w:p>
    <w:p w14:paraId="0DBFB628"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0EBBE0A5"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58A5D1B0"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6C6A2C2B"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402D68A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2914B266"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1A0CC3D4"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76C16E82" w14:textId="77777777" w:rsidR="00B015B7" w:rsidRDefault="005B0360">
      <w:pPr>
        <w:pStyle w:val="Heading3"/>
        <w:rPr>
          <w:lang w:val="en-US"/>
        </w:rPr>
      </w:pPr>
      <w:r>
        <w:rPr>
          <w:lang w:val="en-US"/>
        </w:rPr>
        <w:t>RAN2#123</w:t>
      </w:r>
    </w:p>
    <w:p w14:paraId="75B970E7" w14:textId="77777777" w:rsidR="00B015B7" w:rsidRDefault="005B0360">
      <w:pPr>
        <w:rPr>
          <w:rFonts w:eastAsia="MS Mincho"/>
          <w:lang w:val="en-US"/>
        </w:rPr>
      </w:pPr>
      <w:r>
        <w:rPr>
          <w:rFonts w:cs="Calibri"/>
          <w:b/>
          <w:bCs/>
          <w:lang w:eastAsia="en-US"/>
        </w:rPr>
        <w:t>Disabling of HARQ feedback</w:t>
      </w:r>
    </w:p>
    <w:p w14:paraId="662D3B8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7051ED1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12011134"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DFDB1F6"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18A0FB7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72DAE60E"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2B89647"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0E6A10E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1617A2CC"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23CD320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1204AF5A"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58C7D8C0" w14:textId="77777777" w:rsidR="00B015B7" w:rsidRDefault="00B015B7">
      <w:pPr>
        <w:pStyle w:val="ListParagraph"/>
        <w:spacing w:line="254" w:lineRule="auto"/>
        <w:ind w:left="420"/>
        <w:rPr>
          <w:rFonts w:asciiTheme="minorHAnsi" w:eastAsiaTheme="minorEastAsia" w:hAnsiTheme="minorHAnsi" w:cstheme="minorHAnsi"/>
          <w:bCs/>
          <w:iCs/>
        </w:rPr>
      </w:pPr>
    </w:p>
    <w:p w14:paraId="05D31B6A" w14:textId="77777777" w:rsidR="00B015B7" w:rsidRDefault="005B0360">
      <w:pPr>
        <w:rPr>
          <w:rFonts w:cs="Calibri"/>
          <w:b/>
          <w:bCs/>
          <w:lang w:eastAsia="en-US"/>
        </w:rPr>
      </w:pPr>
      <w:r>
        <w:rPr>
          <w:rFonts w:cs="Calibri"/>
          <w:b/>
          <w:bCs/>
          <w:lang w:eastAsia="en-US"/>
        </w:rPr>
        <w:t>GNSS operation enhancements</w:t>
      </w:r>
    </w:p>
    <w:p w14:paraId="0ECF66EF"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45ACA5D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0B63A3E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89339CC"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131D0407" w14:textId="77777777" w:rsidR="00B015B7" w:rsidRDefault="005B0360">
      <w:pPr>
        <w:pStyle w:val="ListParagraph"/>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B304DDE" w14:textId="77777777" w:rsidR="00B015B7" w:rsidRDefault="005B0360">
      <w:pPr>
        <w:pStyle w:val="ListParagraph"/>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672828D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ssumes the GNSS location is valid upon successful GNSS measurement</w:t>
      </w:r>
    </w:p>
    <w:p w14:paraId="0AB4CA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54B93DA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617F081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6165F45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1F5C2206"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2C92074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792E63D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03B84323"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4EF453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0E241D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A88CAEB" w14:textId="77777777" w:rsidR="00B015B7" w:rsidRDefault="00B015B7">
      <w:pPr>
        <w:pStyle w:val="ListParagraph"/>
        <w:spacing w:line="254" w:lineRule="auto"/>
        <w:ind w:left="420"/>
        <w:rPr>
          <w:rFonts w:asciiTheme="minorHAnsi" w:eastAsiaTheme="minorEastAsia" w:hAnsiTheme="minorHAnsi" w:cstheme="minorHAnsi"/>
          <w:bCs/>
          <w:iCs/>
        </w:rPr>
      </w:pPr>
    </w:p>
    <w:p w14:paraId="0CDD4C53" w14:textId="77777777" w:rsidR="00B015B7" w:rsidRDefault="005B0360">
      <w:pPr>
        <w:rPr>
          <w:rFonts w:cs="Calibri"/>
          <w:b/>
          <w:bCs/>
          <w:lang w:eastAsia="en-US"/>
        </w:rPr>
      </w:pPr>
      <w:r>
        <w:rPr>
          <w:rFonts w:cs="Calibri"/>
          <w:b/>
          <w:bCs/>
          <w:lang w:eastAsia="en-US"/>
        </w:rPr>
        <w:t>Mobility Enhancements</w:t>
      </w:r>
    </w:p>
    <w:p w14:paraId="20C5D36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604C330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64E126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5C25774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245DA18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370B985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52E0B7BE" w14:textId="77777777" w:rsidR="00B015B7" w:rsidRDefault="00B015B7">
      <w:pPr>
        <w:pStyle w:val="ListParagraph"/>
        <w:spacing w:line="254" w:lineRule="auto"/>
        <w:ind w:left="420"/>
        <w:rPr>
          <w:rFonts w:cs="Calibri"/>
          <w:b/>
          <w:bCs/>
          <w:lang w:eastAsia="en-US"/>
        </w:rPr>
      </w:pPr>
    </w:p>
    <w:p w14:paraId="11F5E851" w14:textId="77777777" w:rsidR="00B015B7" w:rsidRDefault="005B0360">
      <w:pPr>
        <w:rPr>
          <w:rFonts w:cs="Calibri"/>
          <w:b/>
          <w:bCs/>
          <w:lang w:eastAsia="en-US"/>
        </w:rPr>
      </w:pPr>
      <w:r>
        <w:rPr>
          <w:rFonts w:cs="Calibri"/>
          <w:b/>
          <w:bCs/>
          <w:lang w:eastAsia="en-US"/>
        </w:rPr>
        <w:t>Enhancements to discontinuous coverage</w:t>
      </w:r>
    </w:p>
    <w:p w14:paraId="21DE1B4F" w14:textId="77777777" w:rsidR="00B015B7" w:rsidRDefault="005B0360">
      <w:pPr>
        <w:pStyle w:val="ListParagraph"/>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60CA5BCC" w14:textId="77777777" w:rsidR="00B015B7" w:rsidRDefault="005B0360">
      <w:pPr>
        <w:pStyle w:val="Heading3"/>
        <w:rPr>
          <w:lang w:val="en-US"/>
        </w:rPr>
      </w:pPr>
      <w:r>
        <w:rPr>
          <w:rFonts w:hint="eastAsia"/>
          <w:lang w:val="en-US"/>
        </w:rPr>
        <w:t>RAN2-123bis</w:t>
      </w:r>
    </w:p>
    <w:p w14:paraId="4E30807E" w14:textId="77777777" w:rsidR="00B015B7" w:rsidRDefault="005B0360">
      <w:pPr>
        <w:rPr>
          <w:rFonts w:cs="Calibri"/>
          <w:b/>
          <w:bCs/>
          <w:lang w:eastAsia="en-US"/>
        </w:rPr>
      </w:pPr>
      <w:r>
        <w:rPr>
          <w:rFonts w:cs="Calibri" w:hint="eastAsia"/>
          <w:b/>
          <w:bCs/>
          <w:lang w:eastAsia="en-US"/>
        </w:rPr>
        <w:t>Disabling of HARQ feedback</w:t>
      </w:r>
    </w:p>
    <w:p w14:paraId="35BE4461" w14:textId="77777777" w:rsidR="00B015B7" w:rsidRDefault="005B0360">
      <w:pPr>
        <w:pStyle w:val="ListParagraph"/>
        <w:numPr>
          <w:ilvl w:val="0"/>
          <w:numId w:val="13"/>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5F521893"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6B85A959"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01BEB565"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0C419320"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4AB5E54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mode configuration is not applicable for PUR in IoT NTN</w:t>
      </w:r>
    </w:p>
    <w:p w14:paraId="3F29BD89" w14:textId="77777777" w:rsidR="00B015B7" w:rsidRDefault="00B015B7">
      <w:pPr>
        <w:pStyle w:val="ListParagraph"/>
        <w:spacing w:after="0" w:line="252" w:lineRule="auto"/>
        <w:ind w:left="420"/>
        <w:textAlignment w:val="auto"/>
        <w:rPr>
          <w:rFonts w:cstheme="minorHAnsi"/>
          <w:bCs/>
          <w:iCs/>
        </w:rPr>
      </w:pPr>
    </w:p>
    <w:p w14:paraId="3F58F8C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34CB31F"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40809B6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20D5C064"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4342823D"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698B23B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feedback enabled/disabled and HARQ mode configuration related to SPS are already perfectly captured by the NOTE in stage-2 running CR (no further spec changes are needed)</w:t>
      </w:r>
    </w:p>
    <w:p w14:paraId="19E52CB9" w14:textId="77777777" w:rsidR="00B015B7" w:rsidRDefault="00B015B7">
      <w:pPr>
        <w:rPr>
          <w:rFonts w:cs="Calibri"/>
          <w:b/>
          <w:bCs/>
          <w:lang w:eastAsia="en-US"/>
        </w:rPr>
      </w:pPr>
    </w:p>
    <w:p w14:paraId="07F16C82" w14:textId="77777777" w:rsidR="00B015B7" w:rsidRDefault="005B0360">
      <w:pPr>
        <w:rPr>
          <w:rFonts w:cs="Calibri"/>
          <w:b/>
          <w:bCs/>
          <w:lang w:eastAsia="en-US"/>
        </w:rPr>
      </w:pPr>
      <w:r>
        <w:rPr>
          <w:rFonts w:cs="Calibri" w:hint="eastAsia"/>
          <w:b/>
          <w:bCs/>
          <w:lang w:eastAsia="en-US"/>
        </w:rPr>
        <w:t>GNSS operation enhancements</w:t>
      </w:r>
    </w:p>
    <w:p w14:paraId="53DC6CA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enable/disable duration X.</w:t>
      </w:r>
    </w:p>
    <w:p w14:paraId="4A4109B3"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configure duration Y when timeAlignmentTimer is infinity.</w:t>
      </w:r>
    </w:p>
    <w:p w14:paraId="3C1DF95C"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14:paraId="64F41663"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14:paraId="030BB740"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14:paraId="7381B936"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14:paraId="52AB37D7" w14:textId="77777777" w:rsidR="00B015B7" w:rsidRDefault="005B0360">
      <w:pPr>
        <w:pStyle w:val="ListParagraph"/>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0D8A212E"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14:paraId="07278EAC" w14:textId="77777777" w:rsidR="00B015B7" w:rsidRDefault="005B0360">
      <w:pPr>
        <w:pStyle w:val="ListParagraph"/>
        <w:spacing w:line="252" w:lineRule="auto"/>
        <w:ind w:left="420"/>
        <w:rPr>
          <w:rFonts w:asciiTheme="minorHAnsi" w:hAnsiTheme="minorHAnsi" w:cstheme="minorHAnsi"/>
          <w:bCs/>
          <w:iCs/>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13990F5D"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71EF2312" w14:textId="77777777" w:rsidR="00B015B7" w:rsidRDefault="00B015B7">
      <w:pPr>
        <w:pStyle w:val="ListParagraph"/>
        <w:spacing w:line="252" w:lineRule="auto"/>
        <w:ind w:left="420"/>
        <w:rPr>
          <w:rFonts w:cstheme="minorHAnsi"/>
          <w:bCs/>
          <w:iCs/>
        </w:rPr>
      </w:pPr>
    </w:p>
    <w:p w14:paraId="7E2163E5" w14:textId="77777777" w:rsidR="00B015B7" w:rsidRDefault="005B0360">
      <w:pPr>
        <w:rPr>
          <w:rFonts w:cs="Calibri"/>
          <w:b/>
          <w:bCs/>
          <w:lang w:eastAsia="en-US"/>
        </w:rPr>
      </w:pPr>
      <w:r>
        <w:rPr>
          <w:rFonts w:cs="Calibri" w:hint="eastAsia"/>
          <w:b/>
          <w:bCs/>
          <w:lang w:eastAsia="en-US"/>
        </w:rPr>
        <w:t>Mobility Enhancements</w:t>
      </w:r>
    </w:p>
    <w:p w14:paraId="620239D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A72758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64139641"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5E783020"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43DB26C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496B4A0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t-ServiceStartNeigh is signalled per satellite</w:t>
      </w:r>
    </w:p>
    <w:p w14:paraId="3403CF0D"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eparate reference locations are introduced for earth-quasi fixed cells and earth-moving cells.</w:t>
      </w:r>
    </w:p>
    <w:p w14:paraId="112AFDC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Working assumption: </w:t>
      </w:r>
    </w:p>
    <w:p w14:paraId="39560C1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dopt the same decision as for NR NTN to discriminate whether a frequency is for TN or NTN</w:t>
      </w:r>
    </w:p>
    <w:p w14:paraId="351A9790" w14:textId="77777777" w:rsidR="00B015B7" w:rsidRDefault="00B015B7">
      <w:pPr>
        <w:pStyle w:val="ListParagraph"/>
        <w:spacing w:line="252" w:lineRule="auto"/>
        <w:ind w:left="420"/>
        <w:rPr>
          <w:rFonts w:cs="Calibri"/>
          <w:b/>
          <w:bCs/>
          <w:lang w:eastAsia="en-US"/>
        </w:rPr>
      </w:pPr>
    </w:p>
    <w:p w14:paraId="5835348C" w14:textId="77777777" w:rsidR="00B015B7" w:rsidRDefault="005B0360">
      <w:pPr>
        <w:rPr>
          <w:rFonts w:asciiTheme="minorHAnsi" w:hAnsiTheme="minorHAnsi" w:cs="Calibri"/>
          <w:b/>
          <w:bCs/>
          <w:lang w:eastAsia="en-US"/>
        </w:rPr>
      </w:pPr>
      <w:r>
        <w:rPr>
          <w:rFonts w:cs="Calibri" w:hint="eastAsia"/>
          <w:b/>
          <w:bCs/>
          <w:lang w:eastAsia="en-US"/>
        </w:rPr>
        <w:t>Enhancements to discontinuous coverage</w:t>
      </w:r>
    </w:p>
    <w:p w14:paraId="0C2DB2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Provide carrier frequency for the existing satellite list in SIB32 to facilitate cell selection and reduce service interruption after an NTN coverage gap (FFS if the information can be considered as valid after the validity of SI)</w:t>
      </w:r>
    </w:p>
    <w:p w14:paraId="50220790" w14:textId="77777777" w:rsidR="00B015B7" w:rsidRDefault="00B015B7"/>
    <w:sectPr w:rsidR="00B015B7">
      <w:footerReference w:type="default" r:id="rId125"/>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2" w:author="QC-Bharat" w:date="2023-10-23T10:13:00Z" w:initials="BS">
    <w:p w14:paraId="6A33776E" w14:textId="77777777" w:rsidR="005B0360" w:rsidRDefault="005B0360">
      <w:pPr>
        <w:pStyle w:val="CommentText"/>
      </w:pPr>
      <w:r>
        <w:t xml:space="preserve"> It has to be clear that "HARQ feedback disable" is "AND" operation of </w:t>
      </w:r>
      <w:r>
        <w:rPr>
          <w:i/>
          <w:iCs/>
        </w:rPr>
        <w:t>downlinkHARQ-FeedbackDisabled</w:t>
      </w:r>
      <w:r>
        <w:t xml:space="preserve"> or lower layers</w:t>
      </w:r>
    </w:p>
  </w:comment>
  <w:comment w:id="237" w:author="OPPO" w:date="2023-10-20T10:58:00Z" w:initials="OPPO">
    <w:p w14:paraId="3A436E3C" w14:textId="77777777" w:rsidR="005B0360" w:rsidRDefault="005B0360">
      <w:pPr>
        <w:pStyle w:val="CommentText"/>
      </w:pPr>
      <w:r>
        <w:rPr>
          <w:lang w:eastAsia="zh-CN"/>
        </w:rPr>
        <w:t xml:space="preserve">We </w:t>
      </w:r>
      <w:proofErr w:type="spellStart"/>
      <w:r>
        <w:rPr>
          <w:lang w:eastAsia="zh-CN"/>
        </w:rPr>
        <w:t>undertand</w:t>
      </w:r>
      <w:proofErr w:type="spellEnd"/>
      <w:r>
        <w:rPr>
          <w:lang w:eastAsia="zh-CN"/>
        </w:rPr>
        <w:t xml:space="preserve"> this agreement would have no spec impact. Suggest to remove this sentence.</w:t>
      </w:r>
    </w:p>
  </w:comment>
  <w:comment w:id="238" w:author="Jonas Sedin - Samsung" w:date="2023-10-26T07:26:00Z" w:initials="JS">
    <w:p w14:paraId="328406B0" w14:textId="32041001" w:rsidR="005B0360" w:rsidRDefault="005B0360" w:rsidP="005B0360">
      <w:pPr>
        <w:pStyle w:val="CommentText"/>
      </w:pPr>
      <w:r>
        <w:rPr>
          <w:rStyle w:val="CommentReference"/>
        </w:rPr>
        <w:annotationRef/>
      </w:r>
      <w:r>
        <w:t>Agreed. We usually do not need to clarify legacy Rel-17 behaviour with respect to a new feature</w:t>
      </w:r>
      <w:r w:rsidR="00696163">
        <w:t xml:space="preserve"> if there is nothing new introduced for it</w:t>
      </w:r>
      <w:r>
        <w:t xml:space="preserve"> (otherwise our specs would be rather exhaustive). This sentence adds nothing. </w:t>
      </w:r>
    </w:p>
  </w:comment>
  <w:comment w:id="277" w:author="Xiaomi-xiaowei" w:date="2023-10-24T19:20:00Z" w:initials="x">
    <w:p w14:paraId="28FD4635" w14:textId="77777777" w:rsidR="005B0360" w:rsidRDefault="005B0360">
      <w:pPr>
        <w:pStyle w:val="CommentText"/>
        <w:rPr>
          <w:lang w:val="en-US" w:eastAsia="zh-CN"/>
        </w:rPr>
      </w:pPr>
      <w:r>
        <w:rPr>
          <w:rFonts w:hint="eastAsia"/>
          <w:lang w:val="en-US" w:eastAsia="zh-CN"/>
        </w:rPr>
        <w:t xml:space="preserve">We are not sure it is the correct understanding. The agreement is </w:t>
      </w:r>
      <w:r>
        <w:rPr>
          <w:lang w:val="en-US" w:eastAsia="zh-CN"/>
        </w:rPr>
        <w:t>“1.GNSS Duration Report MAC CE will not trigger SR; instead CBRA will be used.”</w:t>
      </w:r>
      <w:r>
        <w:rPr>
          <w:rFonts w:hint="eastAsia"/>
          <w:lang w:val="en-US" w:eastAsia="zh-CN"/>
        </w:rPr>
        <w:t>. In our understanding, if there is available UL resources to accommodate the MAC CE, UE should use it to transmit the GNSS duration MAC CE, otherwise, it triggers RACH.</w:t>
      </w:r>
    </w:p>
  </w:comment>
  <w:comment w:id="278" w:author="Nokia" w:date="2023-10-24T23:40:00Z" w:initials="Nokia">
    <w:p w14:paraId="6E76281B" w14:textId="77777777" w:rsidR="005B0360" w:rsidRDefault="005B0360" w:rsidP="005B0360">
      <w:pPr>
        <w:pStyle w:val="CommentText"/>
      </w:pPr>
      <w:r>
        <w:rPr>
          <w:rStyle w:val="CommentReference"/>
        </w:rPr>
        <w:annotationRef/>
      </w:r>
      <w:r>
        <w:rPr>
          <w:lang w:val="en-US"/>
        </w:rPr>
        <w:t>Similar view as Xiaomi.</w:t>
      </w:r>
    </w:p>
  </w:comment>
  <w:comment w:id="279" w:author="Jonas Sedin - Samsung" w:date="2023-10-26T09:39:00Z" w:initials="JS">
    <w:p w14:paraId="60E6C8EF" w14:textId="2D44F599" w:rsidR="00696163" w:rsidRDefault="00696163">
      <w:pPr>
        <w:pStyle w:val="CommentText"/>
      </w:pPr>
      <w:r>
        <w:rPr>
          <w:rStyle w:val="CommentReference"/>
        </w:rPr>
        <w:annotationRef/>
      </w:r>
      <w:r>
        <w:t xml:space="preserve">We think </w:t>
      </w:r>
      <w:proofErr w:type="spellStart"/>
      <w:r>
        <w:t>Xiaomis</w:t>
      </w:r>
      <w:proofErr w:type="spellEnd"/>
      <w:r>
        <w:t xml:space="preserve"> view is reasonable. </w:t>
      </w:r>
    </w:p>
  </w:comment>
  <w:comment w:id="297" w:author="OPPO" w:date="2023-10-20T11:17:00Z" w:initials="OPPO">
    <w:p w14:paraId="3D7028BB" w14:textId="079361C0" w:rsidR="005B0360" w:rsidRDefault="005B0360">
      <w:pPr>
        <w:pStyle w:val="CommentText"/>
        <w:rPr>
          <w:lang w:eastAsia="zh-CN"/>
        </w:rPr>
      </w:pPr>
      <w:r>
        <w:rPr>
          <w:lang w:eastAsia="zh-CN"/>
        </w:rPr>
        <w:t>We think this description does not align with the following working assumption.</w:t>
      </w:r>
    </w:p>
    <w:p w14:paraId="493A5EF3" w14:textId="77777777" w:rsidR="005B0360" w:rsidRDefault="005B0360">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119bis-e:</w:t>
      </w:r>
    </w:p>
    <w:p w14:paraId="6DA614E1" w14:textId="77777777" w:rsidR="005B0360" w:rsidRDefault="005B0360">
      <w:pPr>
        <w:pStyle w:val="Doc-text2"/>
        <w:numPr>
          <w:ilvl w:val="0"/>
          <w:numId w:val="1"/>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E9B5E9B" w14:textId="77777777" w:rsidR="005B0360" w:rsidRDefault="005B0360">
      <w:pPr>
        <w:pStyle w:val="CommentText"/>
        <w:rPr>
          <w:b/>
          <w:lang w:eastAsia="zh-CN"/>
        </w:rPr>
      </w:pPr>
    </w:p>
    <w:p w14:paraId="0A3557ED" w14:textId="77777777" w:rsidR="005B0360" w:rsidRDefault="005B0360">
      <w:pPr>
        <w:pStyle w:val="CommentText"/>
        <w:rPr>
          <w:lang w:eastAsia="zh-CN"/>
        </w:rPr>
      </w:pPr>
      <w:r>
        <w:rPr>
          <w:lang w:eastAsia="zh-CN"/>
        </w:rPr>
        <w:t>Suggest to reuse the wording in 38.321.</w:t>
      </w:r>
    </w:p>
    <w:p w14:paraId="02013A14" w14:textId="77777777" w:rsidR="005B0360" w:rsidRDefault="005B0360">
      <w:pPr>
        <w:pStyle w:val="B1"/>
        <w:rPr>
          <w:lang w:eastAsia="zh-CN"/>
        </w:rPr>
      </w:pPr>
    </w:p>
    <w:p w14:paraId="2B2F608A" w14:textId="77777777" w:rsidR="005B0360" w:rsidRDefault="005B0360">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05363CF4" w14:textId="77777777" w:rsidR="005B0360" w:rsidRDefault="005B0360">
      <w:pPr>
        <w:pStyle w:val="CommentText"/>
        <w:rPr>
          <w:lang w:eastAsia="zh-CN"/>
        </w:rPr>
      </w:pPr>
    </w:p>
  </w:comment>
  <w:comment w:id="302" w:author="QC-Bharat" w:date="2023-10-23T11:39:00Z" w:initials="BS">
    <w:p w14:paraId="12BF7BAE" w14:textId="77777777" w:rsidR="005B0360" w:rsidRDefault="005B0360">
      <w:pPr>
        <w:pStyle w:val="CommentText"/>
      </w:pPr>
      <w:r>
        <w:t xml:space="preserve">The first one always satisfies. We need AND operation of </w:t>
      </w:r>
      <w:r>
        <w:rPr>
          <w:i/>
          <w:iCs/>
          <w:color w:val="000000"/>
        </w:rPr>
        <w:t>downlinkHARQ-FeedbackDisabled</w:t>
      </w:r>
      <w:r>
        <w:t xml:space="preserve"> and lower layer HARQ feedback disabled.</w:t>
      </w:r>
    </w:p>
  </w:comment>
  <w:comment w:id="309" w:author="Nokia" w:date="2023-10-24T22:36:00Z" w:initials="Nokia">
    <w:p w14:paraId="5A8A47E0" w14:textId="77777777" w:rsidR="005B0360" w:rsidRDefault="005B0360">
      <w:pPr>
        <w:pStyle w:val="CommentText"/>
      </w:pPr>
      <w:r>
        <w:rPr>
          <w:rStyle w:val="CommentReference"/>
        </w:rPr>
        <w:annotationRef/>
      </w:r>
      <w:r>
        <w:rPr>
          <w:lang w:val="en-US"/>
        </w:rPr>
        <w:t>Not sure why we mention the UL here.</w:t>
      </w:r>
    </w:p>
    <w:p w14:paraId="05F43B8A" w14:textId="77777777" w:rsidR="005B0360" w:rsidRDefault="005B0360">
      <w:pPr>
        <w:pStyle w:val="CommentText"/>
      </w:pPr>
    </w:p>
    <w:p w14:paraId="059CC479" w14:textId="77777777" w:rsidR="005B0360" w:rsidRDefault="005B0360">
      <w:pPr>
        <w:pStyle w:val="CommentText"/>
      </w:pPr>
      <w:r>
        <w:rPr>
          <w:lang w:val="en-US"/>
        </w:rPr>
        <w:t>For the agreement below, it is only for DL.</w:t>
      </w:r>
    </w:p>
    <w:p w14:paraId="7FCCFFB8" w14:textId="77777777" w:rsidR="005B0360" w:rsidRDefault="005B0360" w:rsidP="005B0360">
      <w:pPr>
        <w:pStyle w:val="CommentText"/>
      </w:pPr>
      <w:r>
        <w:rPr>
          <w:lang w:val="en-US"/>
        </w:rPr>
        <w:t>"For NB-IoT NTN with single HARQ process when the HARQ feedback is disabled, the UE will start/restart drx-inactivity timer in the subframe containing the last repetition of the corresponding PDSCH reception plus 12 subframes plus deltaPDCCH"</w:t>
      </w:r>
    </w:p>
  </w:comment>
  <w:comment w:id="314" w:author="QC-Bharat" w:date="2023-10-23T14:00:00Z" w:initials="BS">
    <w:p w14:paraId="4EDA658C" w14:textId="6BCC8112" w:rsidR="005B0360" w:rsidRDefault="005B0360">
      <w:pPr>
        <w:pStyle w:val="CommentText"/>
      </w:pPr>
      <w:r>
        <w:t>This should be discussed whether it is last PDSCH or last HARQ feedback transmission for DCI enabled case. While doing HARQ feedback transmission, UE cannot monitor PDCCH.</w:t>
      </w:r>
    </w:p>
  </w:comment>
  <w:comment w:id="381" w:author="Nokia" w:date="2023-10-24T22:54:00Z" w:initials="Nokia">
    <w:p w14:paraId="2E2C9601" w14:textId="77777777" w:rsidR="005B0360" w:rsidRDefault="005B0360" w:rsidP="005B0360">
      <w:pPr>
        <w:pStyle w:val="CommentText"/>
      </w:pPr>
      <w:r>
        <w:rPr>
          <w:rStyle w:val="CommentReference"/>
        </w:rPr>
        <w:annotationRef/>
      </w:r>
      <w:r>
        <w:t>Not sure why we mention the DL here.</w:t>
      </w:r>
    </w:p>
  </w:comment>
  <w:comment w:id="735" w:author="Nokia" w:date="2023-10-24T23:18:00Z" w:initials="Nokia">
    <w:p w14:paraId="396307F1" w14:textId="77777777" w:rsidR="005B0360" w:rsidRDefault="005B0360" w:rsidP="005B0360">
      <w:pPr>
        <w:pStyle w:val="CommentText"/>
      </w:pPr>
      <w:r>
        <w:rPr>
          <w:rStyle w:val="CommentReference"/>
        </w:rPr>
        <w:annotationRef/>
      </w:r>
      <w:r>
        <w:t>The else clause (i.e. Type 1) will correspond to define the length for the autonomous gap. This is missing in the procedure.</w:t>
      </w:r>
    </w:p>
  </w:comment>
  <w:comment w:id="736" w:author="Jonas Sedin - Samsung" w:date="2023-10-26T09:31:00Z" w:initials="JS">
    <w:p w14:paraId="5A6821B1" w14:textId="65220184" w:rsidR="00696163" w:rsidRDefault="00696163">
      <w:pPr>
        <w:pStyle w:val="CommentText"/>
      </w:pPr>
      <w:r>
        <w:rPr>
          <w:rStyle w:val="CommentReference"/>
        </w:rPr>
        <w:annotationRef/>
      </w:r>
      <w:r>
        <w:t>It is a matter of style, but I think it can be a bit more descriptive. Two examples:</w:t>
      </w:r>
    </w:p>
    <w:p w14:paraId="0EB033AA" w14:textId="10E7A9C9" w:rsidR="00696163" w:rsidRDefault="00696163">
      <w:pPr>
        <w:pStyle w:val="CommentText"/>
      </w:pPr>
      <w:r>
        <w:t>“if the GNSS Measurement Command MAC CE is for network-triggered GNSS measurement”</w:t>
      </w:r>
    </w:p>
    <w:p w14:paraId="2269340D" w14:textId="1F7F8FFE" w:rsidR="00696163" w:rsidRDefault="00696163">
      <w:pPr>
        <w:pStyle w:val="CommentText"/>
      </w:pPr>
      <w:r>
        <w:t>“if the Type field indicates network-triggered GNSS measurement”</w:t>
      </w:r>
    </w:p>
  </w:comment>
  <w:comment w:id="972" w:author="Jonas Sedin - Samsung" w:date="2023-10-26T09:19:00Z" w:initials="JS">
    <w:p w14:paraId="781A9B96" w14:textId="4D661248" w:rsidR="000D48E4" w:rsidRDefault="000D48E4">
      <w:pPr>
        <w:pStyle w:val="CommentText"/>
      </w:pPr>
      <w:r>
        <w:rPr>
          <w:rStyle w:val="CommentReference"/>
        </w:rPr>
        <w:annotationRef/>
      </w:r>
      <w:r>
        <w:t xml:space="preserve">Maybe add that with T=0, the MAC CE is essentially </w:t>
      </w:r>
      <w:proofErr w:type="gramStart"/>
      <w:r>
        <w:t>a  measurement</w:t>
      </w:r>
      <w:proofErr w:type="gramEnd"/>
      <w:r>
        <w:t xml:space="preserve"> command, something on the lines of: </w:t>
      </w:r>
    </w:p>
    <w:p w14:paraId="2A9E5387" w14:textId="72785DB7" w:rsidR="000D48E4" w:rsidRDefault="000D48E4">
      <w:pPr>
        <w:pStyle w:val="CommentText"/>
      </w:pPr>
      <w:r>
        <w:t>“The T field set to “0” indicates that a</w:t>
      </w:r>
      <w:r w:rsidR="00696163">
        <w:t xml:space="preserve"> network-triggered</w:t>
      </w:r>
      <w:r>
        <w:t xml:space="preserve"> GNSS measurement shall be performed with the length as indicated in GNSS measurement gap length field”</w:t>
      </w:r>
    </w:p>
  </w:comment>
  <w:comment w:id="1259" w:author="Nokia" w:date="2023-10-24T23:36:00Z" w:initials="Nokia">
    <w:p w14:paraId="40A543EF" w14:textId="77777777" w:rsidR="005B0360" w:rsidRDefault="005B0360">
      <w:pPr>
        <w:pStyle w:val="CommentText"/>
      </w:pPr>
      <w:r>
        <w:rPr>
          <w:rStyle w:val="CommentReference"/>
        </w:rPr>
        <w:annotationRef/>
      </w:r>
      <w:r>
        <w:t>We would suggest to add below in the open issue list as discussed in last meeting:</w:t>
      </w:r>
    </w:p>
    <w:p w14:paraId="26823E38" w14:textId="77777777" w:rsidR="005B0360" w:rsidRDefault="005B0360" w:rsidP="005B0360">
      <w:pPr>
        <w:pStyle w:val="CommentText"/>
      </w:pPr>
      <w:r>
        <w:t>- the PUSCH transmission failure issue caused by unreliable TA Report MAC CE transmission.</w:t>
      </w:r>
    </w:p>
  </w:comment>
  <w:comment w:id="1260" w:author="Nokia" w:date="2023-10-24T23:30:00Z" w:initials="Nokia">
    <w:p w14:paraId="381ADD77" w14:textId="78343250" w:rsidR="005B0360" w:rsidRDefault="005B0360">
      <w:pPr>
        <w:pStyle w:val="CommentText"/>
      </w:pPr>
      <w:r>
        <w:rPr>
          <w:rStyle w:val="CommentReference"/>
        </w:rPr>
        <w:annotationRef/>
      </w:r>
      <w:r>
        <w:t>RAN2 agreed below for both DL SPS and UL SPS, with the conclusion of no further spec change. It seems HARQ mode for UL SPS is not an open issue now ?</w:t>
      </w:r>
    </w:p>
    <w:p w14:paraId="79AEDD04" w14:textId="77777777" w:rsidR="005B0360" w:rsidRDefault="005B0360">
      <w:pPr>
        <w:pStyle w:val="CommentText"/>
      </w:pPr>
    </w:p>
    <w:p w14:paraId="0E756D04" w14:textId="77777777" w:rsidR="005B0360" w:rsidRDefault="005B0360" w:rsidP="005B0360">
      <w:pPr>
        <w:pStyle w:val="CommentText"/>
      </w:pPr>
      <w:r>
        <w:t>- HARQ feedback enabled/disabled and HARQ mode configuration related to SPS are already perfectly captured by the NOTE in stage-2 running CR (no further spec changes are needed)</w:t>
      </w:r>
    </w:p>
  </w:comment>
  <w:comment w:id="1262" w:author="Nokia" w:date="2023-10-24T23:33:00Z" w:initials="Nokia">
    <w:p w14:paraId="7EC3AC4A" w14:textId="77777777" w:rsidR="005B0360" w:rsidRDefault="005B0360">
      <w:pPr>
        <w:pStyle w:val="CommentText"/>
      </w:pPr>
      <w:r>
        <w:rPr>
          <w:rStyle w:val="CommentReference"/>
        </w:rPr>
        <w:annotationRef/>
      </w:r>
      <w:r>
        <w:t>For DL, reserved LCID has been agreed as below. It seems LCID for DL MAC CE is not an open issue for now ?</w:t>
      </w:r>
    </w:p>
    <w:p w14:paraId="33B5952F" w14:textId="77777777" w:rsidR="005B0360" w:rsidRDefault="005B0360">
      <w:pPr>
        <w:pStyle w:val="CommentText"/>
      </w:pPr>
    </w:p>
    <w:p w14:paraId="2E142361" w14:textId="77777777" w:rsidR="005B0360" w:rsidRDefault="005B0360" w:rsidP="005B0360">
      <w:pPr>
        <w:pStyle w:val="CommentText"/>
      </w:pPr>
      <w:r>
        <w:t>- A reserved LCID will be used for GNSS measurement command MAC CE (in D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33776E" w15:done="0"/>
  <w15:commentEx w15:paraId="3A436E3C" w15:done="0"/>
  <w15:commentEx w15:paraId="328406B0" w15:paraIdParent="3A436E3C" w15:done="0"/>
  <w15:commentEx w15:paraId="28FD4635" w15:done="0"/>
  <w15:commentEx w15:paraId="6E76281B" w15:paraIdParent="28FD4635" w15:done="0"/>
  <w15:commentEx w15:paraId="60E6C8EF" w15:paraIdParent="28FD4635" w15:done="0"/>
  <w15:commentEx w15:paraId="05363CF4" w15:done="0"/>
  <w15:commentEx w15:paraId="12BF7BAE" w15:done="0"/>
  <w15:commentEx w15:paraId="7FCCFFB8" w15:done="0"/>
  <w15:commentEx w15:paraId="4EDA658C" w15:done="0"/>
  <w15:commentEx w15:paraId="2E2C9601" w15:done="0"/>
  <w15:commentEx w15:paraId="396307F1" w15:done="0"/>
  <w15:commentEx w15:paraId="2269340D" w15:done="0"/>
  <w15:commentEx w15:paraId="2A9E5387" w15:done="0"/>
  <w15:commentEx w15:paraId="26823E38" w15:done="0"/>
  <w15:commentEx w15:paraId="0E756D04" w15:done="0"/>
  <w15:commentEx w15:paraId="2E1423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2D487" w16cex:dateUtc="2023-10-24T15:40:00Z"/>
  <w16cex:commentExtensible w16cex:durableId="28E2C57D" w16cex:dateUtc="2023-10-24T14:36:00Z"/>
  <w16cex:commentExtensible w16cex:durableId="28E2C9BB" w16cex:dateUtc="2023-10-24T14:54:00Z"/>
  <w16cex:commentExtensible w16cex:durableId="28E2CF34" w16cex:dateUtc="2023-10-24T15:18:00Z"/>
  <w16cex:commentExtensible w16cex:durableId="28E2D391" w16cex:dateUtc="2023-10-24T15:36:00Z"/>
  <w16cex:commentExtensible w16cex:durableId="28E2D222" w16cex:dateUtc="2023-10-24T15:30:00Z"/>
  <w16cex:commentExtensible w16cex:durableId="28E2D2B2" w16cex:dateUtc="2023-10-24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33776E" w16cid:durableId="28E2BCDF"/>
  <w16cid:commentId w16cid:paraId="3A436E3C" w16cid:durableId="28E2BCE0"/>
  <w16cid:commentId w16cid:paraId="28FD4635" w16cid:durableId="28E2BCE1"/>
  <w16cid:commentId w16cid:paraId="6E76281B" w16cid:durableId="28E2D487"/>
  <w16cid:commentId w16cid:paraId="05363CF4" w16cid:durableId="28E2BCE2"/>
  <w16cid:commentId w16cid:paraId="12BF7BAE" w16cid:durableId="28E2BCE3"/>
  <w16cid:commentId w16cid:paraId="7FCCFFB8" w16cid:durableId="28E2C57D"/>
  <w16cid:commentId w16cid:paraId="4EDA658C" w16cid:durableId="28E2BCE4"/>
  <w16cid:commentId w16cid:paraId="2E2C9601" w16cid:durableId="28E2C9BB"/>
  <w16cid:commentId w16cid:paraId="396307F1" w16cid:durableId="28E2CF34"/>
  <w16cid:commentId w16cid:paraId="26823E38" w16cid:durableId="28E2D391"/>
  <w16cid:commentId w16cid:paraId="0E756D04" w16cid:durableId="28E2D222"/>
  <w16cid:commentId w16cid:paraId="2E142361" w16cid:durableId="28E2D2B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1CD1EE" w14:textId="77777777" w:rsidR="005B0360" w:rsidRDefault="005B0360">
      <w:pPr>
        <w:spacing w:after="0"/>
      </w:pPr>
      <w:r>
        <w:separator/>
      </w:r>
    </w:p>
  </w:endnote>
  <w:endnote w:type="continuationSeparator" w:id="0">
    <w:p w14:paraId="4D66ABE5" w14:textId="77777777" w:rsidR="005B0360" w:rsidRDefault="005B03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00000000" w:usb1="2AC7FCFF" w:usb2="00000012" w:usb3="00000000" w:csb0="0002009F"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CE482" w14:textId="77777777" w:rsidR="005B0360" w:rsidRDefault="005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6E1DAC" w14:textId="77777777" w:rsidR="005B0360" w:rsidRDefault="005B0360">
      <w:pPr>
        <w:spacing w:after="0"/>
      </w:pPr>
      <w:r>
        <w:separator/>
      </w:r>
    </w:p>
  </w:footnote>
  <w:footnote w:type="continuationSeparator" w:id="0">
    <w:p w14:paraId="134CDA0A" w14:textId="77777777" w:rsidR="005B0360" w:rsidRDefault="005B036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2"/>
  </w:num>
  <w:num w:numId="2">
    <w:abstractNumId w:val="8"/>
  </w:num>
  <w:num w:numId="3">
    <w:abstractNumId w:val="2"/>
  </w:num>
  <w:num w:numId="4">
    <w:abstractNumId w:val="10"/>
  </w:num>
  <w:num w:numId="5">
    <w:abstractNumId w:val="14"/>
  </w:num>
  <w:num w:numId="6">
    <w:abstractNumId w:val="7"/>
  </w:num>
  <w:num w:numId="7">
    <w:abstractNumId w:val="3"/>
  </w:num>
  <w:num w:numId="8">
    <w:abstractNumId w:val="13"/>
  </w:num>
  <w:num w:numId="9">
    <w:abstractNumId w:val="9"/>
  </w:num>
  <w:num w:numId="10">
    <w:abstractNumId w:val="0"/>
  </w:num>
  <w:num w:numId="11">
    <w:abstractNumId w:val="4"/>
  </w:num>
  <w:num w:numId="12">
    <w:abstractNumId w:val="1"/>
  </w:num>
  <w:num w:numId="13">
    <w:abstractNumId w:val="6"/>
  </w:num>
  <w:num w:numId="14">
    <w:abstractNumId w:val="5"/>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2-123b">
    <w15:presenceInfo w15:providerId="None" w15:userId="R2-123b"/>
  </w15:person>
  <w15:person w15:author="MediaTek">
    <w15:presenceInfo w15:providerId="None" w15:userId="MediaTek"/>
  </w15:person>
  <w15:person w15:author="QC-Bharat">
    <w15:presenceInfo w15:providerId="None" w15:userId="QC-Bharat"/>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Jonas Sedin - Samsung">
    <w15:presenceInfo w15:providerId="None" w15:userId="Jonas Sedin - Samsung"/>
  </w15:person>
  <w15:person w15:author="MediaTek_R2-123">
    <w15:presenceInfo w15:providerId="None" w15:userId="MediaTek_R2-123"/>
  </w15:person>
  <w15:person w15:author="Xiaomi-xiaowei">
    <w15:presenceInfo w15:providerId="None" w15:userId="Xiaomi-xiaowei"/>
  </w15:person>
  <w15:person w15:author="Nokia">
    <w15:presenceInfo w15:providerId="None" w15:userId="Nokia"/>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1srA0MjG0tDAzM7JU0lEKTi0uzszPAykwrAUAMGdkwi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B6AD8"/>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E73"/>
    <w:rsid w:val="006A3EF9"/>
    <w:rsid w:val="006A46A5"/>
    <w:rsid w:val="006A5056"/>
    <w:rsid w:val="006A6F7C"/>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D"/>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7"/>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A47"/>
    <w:rsid w:val="00AC1EEA"/>
    <w:rsid w:val="00AC3401"/>
    <w:rsid w:val="00AC345D"/>
    <w:rsid w:val="00AC3468"/>
    <w:rsid w:val="00AC405D"/>
    <w:rsid w:val="00AC4231"/>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378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AEA"/>
    <w:rsid w:val="00C67D55"/>
    <w:rsid w:val="00C70A43"/>
    <w:rsid w:val="00C7185D"/>
    <w:rsid w:val="00C72235"/>
    <w:rsid w:val="00C728B1"/>
    <w:rsid w:val="00C72B6E"/>
    <w:rsid w:val="00C739D1"/>
    <w:rsid w:val="00C76060"/>
    <w:rsid w:val="00C77E68"/>
    <w:rsid w:val="00C80541"/>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
    <o:shapelayout v:ext="edit">
      <o:idmap v:ext="edit" data="1"/>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uiPriority w:val="39"/>
    <w:qFormat/>
    <w:pPr>
      <w:ind w:left="1418" w:hanging="1418"/>
    </w:p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unhideWhenUsed/>
    <w:qFormat/>
    <w:rPr>
      <w:color w:val="954F72" w:themeColor="followedHyperlink"/>
      <w:u w:val="single"/>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HeaderChar">
    <w:name w:val="Header Char"/>
    <w:basedOn w:val="DefaultParagraphFont"/>
    <w:link w:val="Header"/>
    <w:qFormat/>
    <w:rPr>
      <w:rFonts w:ascii="Arial" w:hAnsi="Arial"/>
      <w:b/>
      <w:sz w:val="18"/>
    </w:rPr>
  </w:style>
  <w:style w:type="paragraph" w:customStyle="1" w:styleId="3GPPHeader">
    <w:name w:val="3GPP_Header"/>
    <w:basedOn w:val="Normal"/>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character" w:customStyle="1" w:styleId="Heading1Char">
    <w:name w:val="Heading 1 Char"/>
    <w:basedOn w:val="DefaultParagraphFont"/>
    <w:link w:val="Heading1"/>
    <w:qFormat/>
    <w:rPr>
      <w:rFonts w:ascii="Arial" w:hAnsi="Arial"/>
      <w:sz w:val="36"/>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paragraph" w:customStyle="1" w:styleId="msonormal0">
    <w:name w:val="msonormal"/>
    <w:basedOn w:val="Normal"/>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FootnoteTextChar">
    <w:name w:val="Footnote Text Char"/>
    <w:basedOn w:val="DefaultParagraphFont"/>
    <w:link w:val="FootnoteText"/>
    <w:semiHidden/>
    <w:qFormat/>
    <w:rPr>
      <w:sz w:val="16"/>
    </w:rPr>
  </w:style>
  <w:style w:type="character" w:customStyle="1" w:styleId="FooterChar">
    <w:name w:val="Footer Char"/>
    <w:basedOn w:val="DefaultParagraphFont"/>
    <w:link w:val="Footer"/>
    <w:qFormat/>
    <w:rPr>
      <w:rFonts w:ascii="Arial" w:hAnsi="Arial"/>
      <w:b/>
      <w:i/>
      <w:sz w:val="18"/>
    </w:rPr>
  </w:style>
  <w:style w:type="character" w:customStyle="1" w:styleId="DocumentMapChar">
    <w:name w:val="Document Map Char"/>
    <w:basedOn w:val="DefaultParagraphFont"/>
    <w:link w:val="DocumentMap"/>
    <w:semiHidden/>
    <w:qFormat/>
    <w:rPr>
      <w:rFonts w:ascii="Tahoma" w:hAnsi="Tahoma"/>
      <w:shd w:val="clear" w:color="auto" w:fill="000080"/>
    </w:rPr>
  </w:style>
  <w:style w:type="character" w:customStyle="1" w:styleId="PlainTextChar">
    <w:name w:val="Plain Text Char"/>
    <w:basedOn w:val="DefaultParagraphFont"/>
    <w:link w:val="PlainText"/>
    <w:qFormat/>
    <w:rPr>
      <w:rFonts w:ascii="Courier New" w:hAnsi="Courier New"/>
      <w:lang w:val="nb-NO"/>
    </w:rPr>
  </w:style>
  <w:style w:type="character" w:customStyle="1" w:styleId="Doc-text2Char">
    <w:name w:val="Doc-text2 Char"/>
    <w:basedOn w:val="DefaultParagraphFont"/>
    <w:link w:val="Doc-text2"/>
    <w:qFormat/>
    <w:locked/>
    <w:rPr>
      <w:rFonts w:ascii="Arial" w:hAnsi="Arial" w:cs="Arial"/>
      <w:lang w:eastAsia="en-GB"/>
    </w:rPr>
  </w:style>
  <w:style w:type="paragraph" w:customStyle="1" w:styleId="Doc-text2">
    <w:name w:val="Doc-text2"/>
    <w:basedOn w:val="Normal"/>
    <w:link w:val="Doc-text2Char"/>
    <w:qFormat/>
    <w:pPr>
      <w:overflowPunct/>
      <w:autoSpaceDE/>
      <w:autoSpaceDN/>
      <w:adjustRightInd/>
      <w:spacing w:after="0"/>
      <w:ind w:left="1622" w:hanging="363"/>
      <w:textAlignment w:val="auto"/>
    </w:pPr>
    <w:rPr>
      <w:rFonts w:ascii="Arial" w:hAnsi="Arial" w:cs="Arial"/>
      <w:lang w:eastAsia="en-GB"/>
    </w:rPr>
  </w:style>
  <w:style w:type="paragraph" w:styleId="Revision">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oleObject" Target="embeddings/Microsoft_Visio_2003-2010_Drawing.vsd"/><Relationship Id="rId42" Type="http://schemas.openxmlformats.org/officeDocument/2006/relationships/image" Target="media/image13.emf"/><Relationship Id="rId47" Type="http://schemas.openxmlformats.org/officeDocument/2006/relationships/oleObject" Target="embeddings/Microsoft_Visio_2003-2010_Drawing12.vsd"/><Relationship Id="rId63" Type="http://schemas.openxmlformats.org/officeDocument/2006/relationships/image" Target="media/image23.emf"/><Relationship Id="rId68" Type="http://schemas.openxmlformats.org/officeDocument/2006/relationships/oleObject" Target="embeddings/Microsoft_Visio_2003-2010_Drawing18.vsd"/><Relationship Id="rId84" Type="http://schemas.openxmlformats.org/officeDocument/2006/relationships/oleObject" Target="embeddings/Microsoft_Visio_2003-2010_Drawing25.vsd"/><Relationship Id="rId89" Type="http://schemas.openxmlformats.org/officeDocument/2006/relationships/image" Target="media/image34.emf"/><Relationship Id="rId112" Type="http://schemas.openxmlformats.org/officeDocument/2006/relationships/oleObject" Target="embeddings/Microsoft_Visio_2003-2010_Drawing35.vsd"/><Relationship Id="rId16" Type="http://schemas.openxmlformats.org/officeDocument/2006/relationships/oleObject" Target="embeddings/oleObject3.bin"/><Relationship Id="rId107" Type="http://schemas.openxmlformats.org/officeDocument/2006/relationships/image" Target="media/image43.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8.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1.emf"/><Relationship Id="rId74" Type="http://schemas.openxmlformats.org/officeDocument/2006/relationships/oleObject" Target="embeddings/Microsoft_Visio_2003-2010_Drawing21.vsd"/><Relationship Id="rId79" Type="http://schemas.openxmlformats.org/officeDocument/2006/relationships/image" Target="media/image31.emf"/><Relationship Id="rId102" Type="http://schemas.openxmlformats.org/officeDocument/2006/relationships/oleObject" Target="embeddings/Microsoft_Visio_2003-2010_Drawing30.vsd"/><Relationship Id="rId123" Type="http://schemas.openxmlformats.org/officeDocument/2006/relationships/image" Target="media/image51.e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Microsoft_Visio_2003-2010_Drawing28.vsd"/><Relationship Id="rId95" Type="http://schemas.openxmlformats.org/officeDocument/2006/relationships/image" Target="media/image37.emf"/><Relationship Id="rId22" Type="http://schemas.openxmlformats.org/officeDocument/2006/relationships/image" Target="media/image3.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0.vsd"/><Relationship Id="rId48" Type="http://schemas.openxmlformats.org/officeDocument/2006/relationships/image" Target="media/image16.emf"/><Relationship Id="rId64" Type="http://schemas.openxmlformats.org/officeDocument/2006/relationships/oleObject" Target="embeddings/Microsoft_Visio_2003-2010_Drawing16.vsd"/><Relationship Id="rId69" Type="http://schemas.openxmlformats.org/officeDocument/2006/relationships/image" Target="media/image26.emf"/><Relationship Id="rId113" Type="http://schemas.openxmlformats.org/officeDocument/2006/relationships/image" Target="media/image46.emf"/><Relationship Id="rId118" Type="http://schemas.openxmlformats.org/officeDocument/2006/relationships/oleObject" Target="embeddings/Microsoft_Visio_2003-2010_Drawing38.vsd"/><Relationship Id="rId80" Type="http://schemas.openxmlformats.org/officeDocument/2006/relationships/oleObject" Target="embeddings/Microsoft_Visio_2003-2010_Drawing23.vsd"/><Relationship Id="rId85" Type="http://schemas.openxmlformats.org/officeDocument/2006/relationships/oleObject" Target="embeddings/Microsoft_Visio_2003-2010_Drawing26.vsd"/><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oleObject" Target="embeddings/Microsoft_Visio_2003-2010_Drawing6.vsd"/><Relationship Id="rId38" Type="http://schemas.openxmlformats.org/officeDocument/2006/relationships/image" Target="media/image11.emf"/><Relationship Id="rId59" Type="http://schemas.openxmlformats.org/officeDocument/2006/relationships/package" Target="embeddings/Microsoft_Visio_Drawing3.vsdx"/><Relationship Id="rId103" Type="http://schemas.openxmlformats.org/officeDocument/2006/relationships/image" Target="media/image41.emf"/><Relationship Id="rId108" Type="http://schemas.openxmlformats.org/officeDocument/2006/relationships/oleObject" Target="embeddings/Microsoft_Visio_2003-2010_Drawing33.vsd"/><Relationship Id="rId124" Type="http://schemas.openxmlformats.org/officeDocument/2006/relationships/oleObject" Target="embeddings/Microsoft_Visio_2003-2010_Drawing40.vsd"/><Relationship Id="rId129" Type="http://schemas.microsoft.com/office/2018/08/relationships/commentsExtensible" Target="commentsExtensible.xml"/><Relationship Id="rId54" Type="http://schemas.openxmlformats.org/officeDocument/2006/relationships/image" Target="media/image19.emf"/><Relationship Id="rId70" Type="http://schemas.openxmlformats.org/officeDocument/2006/relationships/oleObject" Target="embeddings/Microsoft_Visio_2003-2010_Drawing19.vsd"/><Relationship Id="rId75" Type="http://schemas.openxmlformats.org/officeDocument/2006/relationships/image" Target="media/image29.emf"/><Relationship Id="rId91" Type="http://schemas.openxmlformats.org/officeDocument/2006/relationships/image" Target="media/image35.emf"/><Relationship Id="rId96"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6.emf"/><Relationship Id="rId49" Type="http://schemas.openxmlformats.org/officeDocument/2006/relationships/oleObject" Target="embeddings/Microsoft_Visio_2003-2010_Drawing13.vsd"/><Relationship Id="rId114" Type="http://schemas.openxmlformats.org/officeDocument/2006/relationships/oleObject" Target="embeddings/Microsoft_Visio_2003-2010_Drawing36.vsd"/><Relationship Id="rId119" Type="http://schemas.openxmlformats.org/officeDocument/2006/relationships/image" Target="media/image49.emf"/><Relationship Id="rId44" Type="http://schemas.openxmlformats.org/officeDocument/2006/relationships/image" Target="media/image14.emf"/><Relationship Id="rId60" Type="http://schemas.openxmlformats.org/officeDocument/2006/relationships/oleObject" Target="embeddings/oleObject6.bin"/><Relationship Id="rId65" Type="http://schemas.openxmlformats.org/officeDocument/2006/relationships/image" Target="media/image24.emf"/><Relationship Id="rId81" Type="http://schemas.openxmlformats.org/officeDocument/2006/relationships/image" Target="media/image32.emf"/><Relationship Id="rId86" Type="http://schemas.openxmlformats.org/officeDocument/2006/relationships/oleObject" Target="embeddings/Microsoft_Visio_2003-2010_Drawing27.vsd"/><Relationship Id="rId130" Type="http://schemas.microsoft.com/office/2016/09/relationships/commentsIds" Target="commentsIds.xml"/><Relationship Id="rId13" Type="http://schemas.openxmlformats.org/officeDocument/2006/relationships/image" Target="media/image1.wmf"/><Relationship Id="rId18" Type="http://schemas.openxmlformats.org/officeDocument/2006/relationships/comments" Target="comments.xml"/><Relationship Id="rId39" Type="http://schemas.openxmlformats.org/officeDocument/2006/relationships/oleObject" Target="embeddings/Microsoft_Visio_2003-2010_Drawing9.vsd"/><Relationship Id="rId109" Type="http://schemas.openxmlformats.org/officeDocument/2006/relationships/image" Target="media/image44.emf"/><Relationship Id="rId34" Type="http://schemas.openxmlformats.org/officeDocument/2006/relationships/image" Target="media/image9.emf"/><Relationship Id="rId50" Type="http://schemas.openxmlformats.org/officeDocument/2006/relationships/image" Target="media/image17.wmf"/><Relationship Id="rId55" Type="http://schemas.openxmlformats.org/officeDocument/2006/relationships/package" Target="embeddings/Microsoft_Visio_Drawing1.vsdx"/><Relationship Id="rId76" Type="http://schemas.openxmlformats.org/officeDocument/2006/relationships/oleObject" Target="embeddings/Microsoft_Visio_2003-2010_Drawing22.vsd"/><Relationship Id="rId97" Type="http://schemas.openxmlformats.org/officeDocument/2006/relationships/image" Target="media/image38.emf"/><Relationship Id="rId104" Type="http://schemas.openxmlformats.org/officeDocument/2006/relationships/oleObject" Target="embeddings/Microsoft_Visio_2003-2010_Drawing31.vsd"/><Relationship Id="rId120" Type="http://schemas.openxmlformats.org/officeDocument/2006/relationships/package" Target="embeddings/Microsoft_Visio_Drawing11.vsdx"/><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package" Target="embeddings/Microsoft_Visio_Drawing7.vsdx"/><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Microsoft_Visio_2003-2010_Drawing11.vsd"/><Relationship Id="rId66" Type="http://schemas.openxmlformats.org/officeDocument/2006/relationships/oleObject" Target="embeddings/Microsoft_Visio_2003-2010_Drawing17.vsd"/><Relationship Id="rId87" Type="http://schemas.openxmlformats.org/officeDocument/2006/relationships/image" Target="media/image33.emf"/><Relationship Id="rId110" Type="http://schemas.openxmlformats.org/officeDocument/2006/relationships/oleObject" Target="embeddings/Microsoft_Visio_2003-2010_Drawing34.vsd"/><Relationship Id="rId115" Type="http://schemas.openxmlformats.org/officeDocument/2006/relationships/image" Target="media/image47.emf"/><Relationship Id="rId61" Type="http://schemas.openxmlformats.org/officeDocument/2006/relationships/image" Target="media/image22.emf"/><Relationship Id="rId82" Type="http://schemas.openxmlformats.org/officeDocument/2006/relationships/package" Target="embeddings/Microsoft_Visio_Drawing5.vsdx"/><Relationship Id="rId19" Type="http://schemas.microsoft.com/office/2011/relationships/commentsExtended" Target="commentsExtended.xml"/><Relationship Id="rId14"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Microsoft_Visio_2003-2010_Drawing7.vsd"/><Relationship Id="rId56" Type="http://schemas.openxmlformats.org/officeDocument/2006/relationships/image" Target="media/image20.emf"/><Relationship Id="rId77" Type="http://schemas.openxmlformats.org/officeDocument/2006/relationships/image" Target="media/image30.emf"/><Relationship Id="rId100" Type="http://schemas.openxmlformats.org/officeDocument/2006/relationships/oleObject" Target="embeddings/Microsoft_Visio_2003-2010_Drawing29.vsd"/><Relationship Id="rId105" Type="http://schemas.openxmlformats.org/officeDocument/2006/relationships/image" Target="media/image42.emf"/><Relationship Id="rId126"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oleObject" Target="embeddings/oleObject5.bin"/><Relationship Id="rId72" Type="http://schemas.openxmlformats.org/officeDocument/2006/relationships/oleObject" Target="embeddings/Microsoft_Visio_2003-2010_Drawing20.vsd"/><Relationship Id="rId93" Type="http://schemas.openxmlformats.org/officeDocument/2006/relationships/image" Target="media/image36.emf"/><Relationship Id="rId98" Type="http://schemas.openxmlformats.org/officeDocument/2006/relationships/package" Target="embeddings/Microsoft_Visio_Drawing10.vsdx"/><Relationship Id="rId121" Type="http://schemas.openxmlformats.org/officeDocument/2006/relationships/image" Target="media/image50.emf"/><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5.emf"/><Relationship Id="rId67" Type="http://schemas.openxmlformats.org/officeDocument/2006/relationships/image" Target="media/image25.emf"/><Relationship Id="rId116" Type="http://schemas.openxmlformats.org/officeDocument/2006/relationships/oleObject" Target="embeddings/Microsoft_Visio_2003-2010_Drawing37.vsd"/><Relationship Id="rId20" Type="http://schemas.openxmlformats.org/officeDocument/2006/relationships/image" Target="media/image2.emf"/><Relationship Id="rId41" Type="http://schemas.openxmlformats.org/officeDocument/2006/relationships/package" Target="embeddings/Microsoft_Visio_Drawing.vsdx"/><Relationship Id="rId62" Type="http://schemas.openxmlformats.org/officeDocument/2006/relationships/oleObject" Target="embeddings/Microsoft_Visio_2003-2010_Drawing15.vsd"/><Relationship Id="rId83" Type="http://schemas.openxmlformats.org/officeDocument/2006/relationships/oleObject" Target="embeddings/Microsoft_Visio_2003-2010_Drawing24.vsd"/><Relationship Id="rId88" Type="http://schemas.openxmlformats.org/officeDocument/2006/relationships/package" Target="embeddings/Microsoft_Visio_Drawing6.vsdx"/><Relationship Id="rId111" Type="http://schemas.openxmlformats.org/officeDocument/2006/relationships/image" Target="media/image45.emf"/><Relationship Id="rId15" Type="http://schemas.openxmlformats.org/officeDocument/2006/relationships/oleObject" Target="embeddings/oleObject2.bin"/><Relationship Id="rId36" Type="http://schemas.openxmlformats.org/officeDocument/2006/relationships/image" Target="media/image10.emf"/><Relationship Id="rId57" Type="http://schemas.openxmlformats.org/officeDocument/2006/relationships/package" Target="embeddings/Microsoft_Visio_Drawing2.vsdx"/><Relationship Id="rId106" Type="http://schemas.openxmlformats.org/officeDocument/2006/relationships/oleObject" Target="embeddings/Microsoft_Visio_2003-2010_Drawing32.vsd"/><Relationship Id="rId127" Type="http://schemas.microsoft.com/office/2011/relationships/people" Target="people.xml"/><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5.vsd"/><Relationship Id="rId52" Type="http://schemas.openxmlformats.org/officeDocument/2006/relationships/image" Target="media/image18.emf"/><Relationship Id="rId73" Type="http://schemas.openxmlformats.org/officeDocument/2006/relationships/image" Target="media/image28.emf"/><Relationship Id="rId78" Type="http://schemas.openxmlformats.org/officeDocument/2006/relationships/package" Target="embeddings/Microsoft_Visio_Drawing4.vsdx"/><Relationship Id="rId94" Type="http://schemas.openxmlformats.org/officeDocument/2006/relationships/package" Target="embeddings/Microsoft_Visio_Drawing8.vsdx"/><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Microsoft_Visio_2003-2010_Drawing39.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4C8BD3-5884-4E6C-8D28-5C5AFA081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3</Pages>
  <Words>50035</Words>
  <Characters>285203</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34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Jonas Sedin - Samsung</cp:lastModifiedBy>
  <cp:revision>2</cp:revision>
  <cp:lastPrinted>2010-06-10T12:19:00Z</cp:lastPrinted>
  <dcterms:created xsi:type="dcterms:W3CDTF">2023-10-26T08:40:00Z</dcterms:created>
  <dcterms:modified xsi:type="dcterms:W3CDTF">2023-10-26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